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7EC8C2DD" w:rsidR="00CB31CA" w:rsidRPr="00E76B9B" w:rsidRDefault="00464DA0" w:rsidP="00D40A65">
      <w:pPr>
        <w:pStyle w:val="CRCoverPage"/>
        <w:outlineLvl w:val="0"/>
        <w:rPr>
          <w:b/>
          <w:noProof/>
          <w:sz w:val="24"/>
          <w:lang w:eastAsia="zh-CN"/>
        </w:rPr>
      </w:pPr>
      <w:r>
        <w:rPr>
          <w:rFonts w:eastAsia="Times New Roman"/>
          <w:b/>
          <w:color w:val="000000"/>
          <w:sz w:val="24"/>
          <w:lang w:eastAsia="zh-CN"/>
        </w:rPr>
        <w:t xml:space="preserve">St Julian’s, </w:t>
      </w:r>
      <w:r w:rsidR="00754E32">
        <w:rPr>
          <w:rFonts w:eastAsia="Times New Roman"/>
          <w:b/>
          <w:color w:val="000000"/>
          <w:sz w:val="24"/>
          <w:lang w:eastAsia="zh-CN"/>
        </w:rPr>
        <w:t>Malta</w:t>
      </w:r>
      <w:r w:rsidR="00A928E5">
        <w:rPr>
          <w:rFonts w:eastAsia="Times New Roman"/>
          <w:b/>
          <w:color w:val="000000"/>
          <w:sz w:val="24"/>
          <w:lang w:eastAsia="zh-CN"/>
        </w:rPr>
        <w:t xml:space="preserve">, </w:t>
      </w:r>
      <w:r>
        <w:rPr>
          <w:rFonts w:eastAsia="Times New Roman"/>
          <w:b/>
          <w:color w:val="000000"/>
          <w:sz w:val="24"/>
          <w:lang w:eastAsia="zh-CN"/>
        </w:rPr>
        <w:t>19-23</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w:t>
      </w:r>
      <w:proofErr w:type="gramStart"/>
      <w:r w:rsidRPr="00FA0FAE">
        <w:rPr>
          <w:lang w:eastAsia="ko-KR"/>
        </w:rPr>
        <w:t>grant</w:t>
      </w:r>
      <w:proofErr w:type="gramEnd"/>
      <w:r w:rsidRPr="00FA0FAE">
        <w:rPr>
          <w:lang w:eastAsia="ko-KR"/>
        </w:rPr>
        <w:t xml:space="preserve">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ins w:id="14" w:author="Linhai He" w:date="2025-04-25T17:32:00Z">
        <w:r w:rsidR="005D0FB7">
          <w:rPr>
            <w:noProof/>
            <w:lang w:eastAsia="ko-KR"/>
          </w:rPr>
          <w:t>l</w:t>
        </w:r>
      </w:ins>
      <w:ins w:id="15" w:author="Linhai He" w:date="2025-04-13T08:10:00Z">
        <w:r w:rsidR="00825C3A">
          <w:rPr>
            <w:noProof/>
            <w:lang w:eastAsia="ko-KR"/>
          </w:rPr>
          <w:t xml:space="preserve">ogical channel </w:t>
        </w:r>
      </w:ins>
      <w:ins w:id="16" w:author="Linhai He" w:date="2025-04-13T08:11:00Z">
        <w:r w:rsidR="00BB2945">
          <w:rPr>
            <w:noProof/>
            <w:lang w:eastAsia="ko-KR"/>
          </w:rPr>
          <w:t xml:space="preserve">configured with </w:t>
        </w:r>
      </w:ins>
      <w:proofErr w:type="spellStart"/>
      <w:ins w:id="17" w:author="Linhai He" w:date="2025-04-13T08:12:00Z">
        <w:r w:rsidR="00BB2945" w:rsidRPr="001C142D">
          <w:rPr>
            <w:i/>
            <w:iCs/>
          </w:rPr>
          <w:t>priorityAdjustmentThreshold</w:t>
        </w:r>
        <w:proofErr w:type="spellEnd"/>
        <w:r w:rsidR="00BB2945">
          <w:t xml:space="preserve"> </w:t>
        </w:r>
      </w:ins>
      <w:ins w:id="18" w:author="Linhai He" w:date="2025-04-13T08:10:00Z">
        <w:r w:rsidR="00825C3A">
          <w:rPr>
            <w:noProof/>
            <w:lang w:eastAsia="ko-KR"/>
          </w:rPr>
          <w:t xml:space="preserve">shall be the highest priority </w:t>
        </w:r>
      </w:ins>
      <w:ins w:id="19" w:author="Linhai He" w:date="2025-04-13T22:11:00Z">
        <w:r w:rsidR="000058C3">
          <w:rPr>
            <w:noProof/>
            <w:lang w:eastAsia="ko-KR"/>
          </w:rPr>
          <w:t>that can be applied or has b</w:t>
        </w:r>
      </w:ins>
      <w:ins w:id="20" w:author="Linhai He" w:date="2025-04-13T22:12:00Z">
        <w:r w:rsidR="000058C3">
          <w:rPr>
            <w:noProof/>
            <w:lang w:eastAsia="ko-KR"/>
          </w:rPr>
          <w:t xml:space="preserve">een </w:t>
        </w:r>
      </w:ins>
      <w:ins w:id="21" w:author="Linhai He" w:date="2025-04-13T08:10:00Z">
        <w:r w:rsidR="00825C3A">
          <w:rPr>
            <w:noProof/>
            <w:lang w:eastAsia="ko-KR"/>
          </w:rPr>
          <w:t xml:space="preserve">applied for it in the LCP procedure for </w:t>
        </w:r>
      </w:ins>
      <w:ins w:id="22" w:author="Linhai He" w:date="2025-04-25T17:34:00Z">
        <w:r w:rsidR="008C6519">
          <w:rPr>
            <w:noProof/>
            <w:lang w:eastAsia="ko-KR"/>
          </w:rPr>
          <w:t>the MAC PDU</w:t>
        </w:r>
      </w:ins>
      <w:ins w:id="23"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24"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25" w:author="Linhai He" w:date="2025-02-22T00:28:00Z">
        <w:r w:rsidR="00A13F54">
          <w:rPr>
            <w:noProof/>
            <w:lang w:eastAsia="ko-KR"/>
          </w:rPr>
          <w:t>In this determination,</w:t>
        </w:r>
        <w:bookmarkStart w:id="26" w:name="_Hlk192152213"/>
        <w:r w:rsidR="00A13F54">
          <w:rPr>
            <w:noProof/>
            <w:lang w:eastAsia="ko-KR"/>
          </w:rPr>
          <w:t xml:space="preserve"> t</w:t>
        </w:r>
      </w:ins>
      <w:ins w:id="27" w:author="Linhai He" w:date="2025-02-21T00:00:00Z">
        <w:r w:rsidR="003446C8">
          <w:rPr>
            <w:noProof/>
            <w:lang w:eastAsia="ko-KR"/>
          </w:rPr>
          <w:t xml:space="preserve">he </w:t>
        </w:r>
      </w:ins>
      <w:ins w:id="28" w:author="Linhai He" w:date="2025-02-21T00:01:00Z">
        <w:r w:rsidR="0053404B">
          <w:rPr>
            <w:noProof/>
            <w:lang w:eastAsia="ko-KR"/>
          </w:rPr>
          <w:t>priority of a</w:t>
        </w:r>
      </w:ins>
      <w:ins w:id="29" w:author="Linhai He" w:date="2025-03-14T15:45:00Z">
        <w:r w:rsidR="001C4395">
          <w:rPr>
            <w:noProof/>
            <w:lang w:eastAsia="ko-KR"/>
          </w:rPr>
          <w:t xml:space="preserve"> </w:t>
        </w:r>
      </w:ins>
      <w:ins w:id="30" w:author="Linhai He" w:date="2025-02-21T00:01:00Z">
        <w:r w:rsidR="0053404B">
          <w:rPr>
            <w:noProof/>
            <w:lang w:eastAsia="ko-KR"/>
          </w:rPr>
          <w:t>logical channel</w:t>
        </w:r>
      </w:ins>
      <w:ins w:id="31" w:author="Linhai He" w:date="2025-02-22T00:26:00Z">
        <w:r w:rsidR="00DF46A8">
          <w:rPr>
            <w:noProof/>
            <w:lang w:eastAsia="ko-KR"/>
          </w:rPr>
          <w:t xml:space="preserve"> </w:t>
        </w:r>
      </w:ins>
      <w:ins w:id="32"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33" w:author="Linhai He" w:date="2025-02-22T00:26:00Z">
        <w:r w:rsidR="00DF46A8">
          <w:rPr>
            <w:noProof/>
            <w:lang w:eastAsia="ko-KR"/>
          </w:rPr>
          <w:t>shall</w:t>
        </w:r>
      </w:ins>
      <w:ins w:id="34" w:author="Linhai He" w:date="2025-02-21T00:01:00Z">
        <w:r w:rsidR="00944BD9">
          <w:rPr>
            <w:noProof/>
            <w:lang w:eastAsia="ko-KR"/>
          </w:rPr>
          <w:t xml:space="preserve"> be </w:t>
        </w:r>
      </w:ins>
      <w:ins w:id="35" w:author="Linhai He" w:date="2025-03-21T09:46:00Z">
        <w:r w:rsidR="00D96C48">
          <w:rPr>
            <w:noProof/>
            <w:lang w:eastAsia="ko-KR"/>
          </w:rPr>
          <w:t xml:space="preserve">the highest priority </w:t>
        </w:r>
      </w:ins>
      <w:ins w:id="36" w:author="Linhai He" w:date="2025-04-13T22:13:00Z">
        <w:r w:rsidR="003B533C">
          <w:rPr>
            <w:noProof/>
            <w:lang w:eastAsia="ko-KR"/>
          </w:rPr>
          <w:t xml:space="preserve">that can be applied or has been </w:t>
        </w:r>
      </w:ins>
      <w:ins w:id="37" w:author="Linhai He" w:date="2025-03-21T09:46:00Z">
        <w:r w:rsidR="00D96C48">
          <w:rPr>
            <w:noProof/>
            <w:lang w:eastAsia="ko-KR"/>
          </w:rPr>
          <w:t xml:space="preserve">applied for it in the LCP procedure for </w:t>
        </w:r>
      </w:ins>
      <w:ins w:id="38" w:author="Linhai He" w:date="2025-04-25T17:35:00Z">
        <w:r w:rsidR="00EA068E">
          <w:rPr>
            <w:noProof/>
            <w:lang w:eastAsia="ko-KR"/>
          </w:rPr>
          <w:t>the MAC PDU</w:t>
        </w:r>
      </w:ins>
      <w:ins w:id="39" w:author="Linhai He" w:date="2025-03-21T09:46:00Z">
        <w:r w:rsidR="00481E64">
          <w:rPr>
            <w:noProof/>
            <w:lang w:eastAsia="ko-KR"/>
          </w:rPr>
          <w:t xml:space="preserve"> </w:t>
        </w:r>
      </w:ins>
      <w:bookmarkEnd w:id="26"/>
      <w:ins w:id="40" w:author="Linhai He" w:date="2025-02-25T10:09:00Z">
        <w:r w:rsidR="00D0530B">
          <w:rPr>
            <w:noProof/>
            <w:lang w:eastAsia="ko-KR"/>
          </w:rPr>
          <w:t>(</w:t>
        </w:r>
      </w:ins>
      <w:ins w:id="41" w:author="Linhai He" w:date="2025-02-25T10:11:00Z">
        <w:r w:rsidR="001658BF">
          <w:rPr>
            <w:noProof/>
            <w:lang w:eastAsia="ko-KR"/>
          </w:rPr>
          <w:t>see</w:t>
        </w:r>
      </w:ins>
      <w:ins w:id="42" w:author="Linhai He" w:date="2025-02-21T00:04:00Z">
        <w:r w:rsidR="00374A83">
          <w:rPr>
            <w:noProof/>
            <w:lang w:eastAsia="ko-KR"/>
          </w:rPr>
          <w:t xml:space="preserve"> clause 5.4.3.1.</w:t>
        </w:r>
      </w:ins>
      <w:ins w:id="43" w:author="Linhai He" w:date="2025-02-22T00:26:00Z">
        <w:r w:rsidR="00B82754">
          <w:rPr>
            <w:noProof/>
            <w:lang w:eastAsia="ko-KR"/>
          </w:rPr>
          <w:t>3</w:t>
        </w:r>
      </w:ins>
      <w:ins w:id="44" w:author="Linhai He" w:date="2025-02-25T10:09:00Z">
        <w:r w:rsidR="00D0530B">
          <w:rPr>
            <w:noProof/>
            <w:lang w:eastAsia="ko-KR"/>
          </w:rPr>
          <w:t>)</w:t>
        </w:r>
      </w:ins>
      <w:ins w:id="45" w:author="Linhai He" w:date="2025-02-21T00:04:00Z">
        <w:r w:rsidR="00374A83">
          <w:rPr>
            <w:noProof/>
            <w:lang w:eastAsia="ko-KR"/>
          </w:rPr>
          <w:t>.</w:t>
        </w:r>
      </w:ins>
      <w:ins w:id="46"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1006A7D" w14:textId="77777777" w:rsidR="00B756B2" w:rsidRDefault="00B756B2" w:rsidP="00B756B2">
      <w:pPr>
        <w:rPr>
          <w:ins w:id="47"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0BDDE207" w:rsidR="008958F3" w:rsidRPr="00810074" w:rsidRDefault="000618E5" w:rsidP="0032013F">
      <w:pPr>
        <w:pStyle w:val="EN"/>
        <w:rPr>
          <w:iCs/>
          <w:noProof/>
        </w:rPr>
      </w:pPr>
      <w:ins w:id="48" w:author="Linhai He" w:date="2025-04-25T17:52:00Z">
        <w:r>
          <w:rPr>
            <w:noProof/>
          </w:rPr>
          <w:t xml:space="preserve">Editor’s note: </w:t>
        </w:r>
      </w:ins>
      <w:ins w:id="49" w:author="Linhai He" w:date="2025-05-06T21:48:00Z" w16du:dateUtc="2025-05-07T04:48:00Z">
        <w:r w:rsidR="00B54D51">
          <w:rPr>
            <w:noProof/>
          </w:rPr>
          <w:t>FFS whether to adopt SR priority adjustment</w:t>
        </w:r>
      </w:ins>
      <w:ins w:id="50" w:author="Linhai He" w:date="2025-05-06T21:50:00Z" w16du:dateUtc="2025-05-07T04:50:00Z">
        <w:r w:rsidR="009E1B24">
          <w:rPr>
            <w:noProof/>
          </w:rPr>
          <w:t xml:space="preserve">. </w:t>
        </w:r>
      </w:ins>
      <w:ins w:id="51" w:author="Linhai He" w:date="2025-05-06T21:48:00Z" w16du:dateUtc="2025-05-07T04:48:00Z">
        <w:r w:rsidR="00B54D51">
          <w:rPr>
            <w:noProof/>
          </w:rPr>
          <w:t xml:space="preserve"> </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lastRenderedPageBreak/>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2"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2"/>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53" w:name="_Toc52752017"/>
      <w:bookmarkStart w:id="54" w:name="_Toc52796479"/>
      <w:bookmarkStart w:id="55" w:name="_Toc185623543"/>
      <w:r w:rsidRPr="00FA0FAE">
        <w:rPr>
          <w:lang w:eastAsia="ko-KR"/>
        </w:rPr>
        <w:t>5.4.2.2</w:t>
      </w:r>
      <w:r w:rsidRPr="00FA0FAE">
        <w:rPr>
          <w:lang w:eastAsia="ko-KR"/>
        </w:rPr>
        <w:tab/>
        <w:t>HARQ process</w:t>
      </w:r>
      <w:bookmarkEnd w:id="53"/>
      <w:bookmarkEnd w:id="54"/>
      <w:bookmarkEnd w:id="55"/>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56" w:author="Linhai He" w:date="2025-03-21T09:53:00Z">
        <w:r w:rsidR="00336857">
          <w:rPr>
            <w:noProof/>
          </w:rPr>
          <w:t xml:space="preserve">or there is an overlapping measurement gap </w:t>
        </w:r>
        <w:r w:rsidR="00485000">
          <w:rPr>
            <w:noProof/>
          </w:rPr>
          <w:t xml:space="preserve">but it has been </w:t>
        </w:r>
      </w:ins>
      <w:ins w:id="57" w:author="Linhai He" w:date="2025-02-24T15:30:00Z">
        <w:r w:rsidR="00194611">
          <w:rPr>
            <w:noProof/>
          </w:rPr>
          <w:t xml:space="preserve">canceled </w:t>
        </w:r>
      </w:ins>
      <w:ins w:id="58" w:author="Linhai He" w:date="2025-02-24T15:31:00Z">
        <w:r w:rsidR="00B861E7">
          <w:rPr>
            <w:lang w:eastAsia="ko-KR"/>
          </w:rPr>
          <w:t xml:space="preserve">(as specified in clause </w:t>
        </w:r>
      </w:ins>
      <w:ins w:id="59" w:author="Linhai He" w:date="2025-04-15T01:15:00Z">
        <w:r w:rsidR="0028761D">
          <w:rPr>
            <w:lang w:eastAsia="ko-KR"/>
          </w:rPr>
          <w:t>10.6</w:t>
        </w:r>
      </w:ins>
      <w:ins w:id="60" w:author="Linhai He" w:date="2025-02-24T15:31:00Z">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lastRenderedPageBreak/>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lastRenderedPageBreak/>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61" w:name="_Toc29239839"/>
      <w:bookmarkStart w:id="62" w:name="_Toc37296198"/>
      <w:bookmarkStart w:id="63" w:name="_Toc46490324"/>
      <w:bookmarkStart w:id="64" w:name="_Toc52752019"/>
      <w:bookmarkStart w:id="65" w:name="_Toc52796481"/>
      <w:bookmarkStart w:id="66" w:name="_Toc185623545"/>
      <w:bookmarkStart w:id="67" w:name="_Toc29239840"/>
      <w:bookmarkStart w:id="68" w:name="_Toc37296199"/>
      <w:bookmarkStart w:id="69" w:name="_Toc46490325"/>
      <w:bookmarkStart w:id="70" w:name="_Toc52752020"/>
      <w:bookmarkStart w:id="71" w:name="_Toc52796482"/>
      <w:bookmarkStart w:id="72" w:name="_Toc171706348"/>
      <w:bookmarkStart w:id="73" w:name="_Toc29239842"/>
      <w:bookmarkStart w:id="74" w:name="_Toc37296201"/>
      <w:bookmarkStart w:id="75" w:name="_Toc46490327"/>
      <w:bookmarkStart w:id="76" w:name="_Toc52752022"/>
      <w:bookmarkStart w:id="77" w:name="_Toc52796484"/>
      <w:bookmarkStart w:id="78" w:name="_Toc171706350"/>
      <w:r w:rsidRPr="00FA0FAE">
        <w:rPr>
          <w:lang w:eastAsia="ko-KR"/>
        </w:rPr>
        <w:t>5.4.3.1</w:t>
      </w:r>
      <w:r w:rsidRPr="00FA0FAE">
        <w:rPr>
          <w:lang w:eastAsia="ko-KR"/>
        </w:rPr>
        <w:tab/>
        <w:t>Logical Channel Prioritization</w:t>
      </w:r>
      <w:bookmarkEnd w:id="61"/>
      <w:bookmarkEnd w:id="62"/>
      <w:bookmarkEnd w:id="63"/>
      <w:bookmarkEnd w:id="64"/>
      <w:bookmarkEnd w:id="65"/>
      <w:bookmarkEnd w:id="66"/>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67"/>
      <w:bookmarkEnd w:id="68"/>
      <w:bookmarkEnd w:id="69"/>
      <w:bookmarkEnd w:id="70"/>
      <w:bookmarkEnd w:id="71"/>
      <w:bookmarkEnd w:id="72"/>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79"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80"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545AC31" w:rsidR="0042671F" w:rsidRDefault="0042671F" w:rsidP="00D90909">
      <w:pPr>
        <w:pStyle w:val="B1"/>
        <w:rPr>
          <w:ins w:id="81" w:author="Linhai He" w:date="2024-12-23T11:31:00Z"/>
          <w:lang w:eastAsia="ko-KR"/>
        </w:rPr>
      </w:pPr>
      <w:ins w:id="82"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83" w:author="Linhai He" w:date="2024-12-14T18:21:00Z">
        <w:r w:rsidR="00A26485">
          <w:rPr>
            <w:lang w:eastAsia="ko-KR"/>
          </w:rPr>
          <w:t xml:space="preserve">is applied </w:t>
        </w:r>
      </w:ins>
      <w:ins w:id="84"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5" w:author="Linhai He" w:date="2025-03-14T15:56:00Z">
        <w:r w:rsidR="00973D02">
          <w:rPr>
            <w:lang w:eastAsia="ko-KR"/>
          </w:rPr>
          <w:t>for</w:t>
        </w:r>
      </w:ins>
      <w:ins w:id="86" w:author="Linhai He" w:date="2024-12-14T18:22:00Z">
        <w:r w:rsidR="00F1303C">
          <w:rPr>
            <w:lang w:eastAsia="ko-KR"/>
          </w:rPr>
          <w:t xml:space="preserve"> the LCP procedure</w:t>
        </w:r>
      </w:ins>
      <w:ins w:id="87" w:author="Linhai He" w:date="2024-12-23T14:35:00Z">
        <w:r w:rsidR="00E366C4">
          <w:rPr>
            <w:lang w:eastAsia="ko-KR"/>
          </w:rPr>
          <w:t xml:space="preserve"> </w:t>
        </w:r>
      </w:ins>
      <w:ins w:id="88" w:author="Linhai He" w:date="2025-01-07T10:52:00Z">
        <w:r w:rsidR="001B3DF7">
          <w:rPr>
            <w:lang w:eastAsia="ko-KR"/>
          </w:rPr>
          <w:t>when the condition</w:t>
        </w:r>
      </w:ins>
      <w:ins w:id="89" w:author="Linhai He" w:date="2025-01-09T09:50:00Z">
        <w:r w:rsidR="00D95A70">
          <w:rPr>
            <w:lang w:eastAsia="ko-KR"/>
          </w:rPr>
          <w:t>s</w:t>
        </w:r>
      </w:ins>
      <w:ins w:id="90" w:author="Linhai He" w:date="2025-01-07T10:52:00Z">
        <w:r w:rsidR="001B3DF7">
          <w:rPr>
            <w:lang w:eastAsia="ko-KR"/>
          </w:rPr>
          <w:t xml:space="preserve"> specified in </w:t>
        </w:r>
      </w:ins>
      <w:ins w:id="91" w:author="Linhai He" w:date="2024-12-23T14:35:00Z">
        <w:r w:rsidR="00E366C4">
          <w:rPr>
            <w:lang w:eastAsia="ko-KR"/>
          </w:rPr>
          <w:t>clause 5.</w:t>
        </w:r>
        <w:r w:rsidR="00E85D8A">
          <w:rPr>
            <w:lang w:eastAsia="ko-KR"/>
          </w:rPr>
          <w:t>4.3.1.3</w:t>
        </w:r>
      </w:ins>
      <w:ins w:id="92" w:author="Linhai He" w:date="2025-01-07T11:00:00Z">
        <w:r w:rsidR="004920CC">
          <w:rPr>
            <w:lang w:eastAsia="ko-KR"/>
          </w:rPr>
          <w:t xml:space="preserve"> are met</w:t>
        </w:r>
      </w:ins>
      <w:ins w:id="93" w:author="Linhai He" w:date="2024-12-14T18:22:00Z">
        <w:r w:rsidR="00F1303C">
          <w:rPr>
            <w:lang w:eastAsia="ko-KR"/>
          </w:rPr>
          <w:t>;</w:t>
        </w:r>
      </w:ins>
    </w:p>
    <w:p w14:paraId="5CAAFC6A" w14:textId="2C0CBB03" w:rsidR="00D86C69" w:rsidRPr="00D86AB1" w:rsidRDefault="00D86C69" w:rsidP="00D90909">
      <w:pPr>
        <w:pStyle w:val="B1"/>
        <w:rPr>
          <w:lang w:eastAsia="ko-KR"/>
        </w:rPr>
      </w:pPr>
      <w:ins w:id="94" w:author="Linhai He" w:date="2024-12-23T11:31:00Z">
        <w:r>
          <w:rPr>
            <w:lang w:eastAsia="ko-KR"/>
          </w:rPr>
          <w:t>-</w:t>
        </w:r>
        <w:r>
          <w:rPr>
            <w:lang w:eastAsia="ko-KR"/>
          </w:rPr>
          <w:tab/>
        </w:r>
        <w:r w:rsidRPr="00242081">
          <w:rPr>
            <w:i/>
            <w:iCs/>
            <w:noProof/>
          </w:rPr>
          <w:t xml:space="preserve">priorityAdjustmentThreshold </w:t>
        </w:r>
      </w:ins>
      <w:ins w:id="95" w:author="Linhai He" w:date="2024-12-23T11:33:00Z">
        <w:r w:rsidR="00D86AB1">
          <w:rPr>
            <w:noProof/>
          </w:rPr>
          <w:t xml:space="preserve">which </w:t>
        </w:r>
      </w:ins>
      <w:ins w:id="96" w:author="Linhai He" w:date="2024-12-23T11:35:00Z">
        <w:r w:rsidR="009B5196">
          <w:rPr>
            <w:noProof/>
          </w:rPr>
          <w:t xml:space="preserve">is used </w:t>
        </w:r>
      </w:ins>
      <w:ins w:id="97" w:author="Linhai He" w:date="2024-12-23T11:40:00Z">
        <w:r w:rsidR="007D5BB2">
          <w:rPr>
            <w:noProof/>
          </w:rPr>
          <w:t>to</w:t>
        </w:r>
      </w:ins>
      <w:ins w:id="98" w:author="Linhai He" w:date="2024-12-23T11:38:00Z">
        <w:r w:rsidR="00660405">
          <w:rPr>
            <w:noProof/>
          </w:rPr>
          <w:t xml:space="preserve"> determine whether </w:t>
        </w:r>
      </w:ins>
      <w:proofErr w:type="spellStart"/>
      <w:ins w:id="99" w:author="Linhai He" w:date="2024-12-23T11:36:00Z">
        <w:r w:rsidR="006D5C03" w:rsidRPr="00A97C6F">
          <w:rPr>
            <w:i/>
            <w:iCs/>
            <w:lang w:eastAsia="ko-KR"/>
          </w:rPr>
          <w:t>additionalPriority</w:t>
        </w:r>
        <w:proofErr w:type="spellEnd"/>
        <w:r w:rsidR="006D5C03">
          <w:rPr>
            <w:lang w:eastAsia="ko-KR"/>
          </w:rPr>
          <w:t xml:space="preserve"> </w:t>
        </w:r>
      </w:ins>
      <w:ins w:id="100" w:author="Linhai He" w:date="2024-12-23T14:36:00Z">
        <w:r w:rsidR="00E85D8A">
          <w:rPr>
            <w:lang w:eastAsia="ko-KR"/>
          </w:rPr>
          <w:t>or</w:t>
        </w:r>
      </w:ins>
      <w:ins w:id="101"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2" w:author="Linhai He" w:date="2024-12-23T14:36:00Z">
        <w:r w:rsidR="00EA4587">
          <w:rPr>
            <w:lang w:eastAsia="ko-KR"/>
          </w:rPr>
          <w:t xml:space="preserve">is used </w:t>
        </w:r>
      </w:ins>
      <w:ins w:id="103" w:author="Linhai He" w:date="2025-03-14T15:56:00Z">
        <w:r w:rsidR="00973D02">
          <w:rPr>
            <w:lang w:eastAsia="ko-KR"/>
          </w:rPr>
          <w:t>for</w:t>
        </w:r>
      </w:ins>
      <w:ins w:id="104" w:author="Linhai He" w:date="2024-12-23T11:36:00Z">
        <w:r w:rsidR="006D5C03">
          <w:rPr>
            <w:lang w:eastAsia="ko-KR"/>
          </w:rPr>
          <w:t xml:space="preserve"> 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lastRenderedPageBreak/>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73"/>
      <w:bookmarkEnd w:id="74"/>
      <w:bookmarkEnd w:id="75"/>
      <w:bookmarkEnd w:id="76"/>
      <w:bookmarkEnd w:id="77"/>
      <w:bookmarkEnd w:id="78"/>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05"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56E137E3" w:rsidR="00CF2523" w:rsidRDefault="0040232A" w:rsidP="00B940DC">
      <w:pPr>
        <w:pStyle w:val="B2"/>
        <w:rPr>
          <w:ins w:id="106" w:author="Linhai He" w:date="2025-03-21T10:28:00Z"/>
          <w:lang w:eastAsia="ko-KR"/>
        </w:rPr>
      </w:pPr>
      <w:ins w:id="107" w:author="Linhai He" w:date="2025-03-21T10:22:00Z">
        <w:r>
          <w:rPr>
            <w:lang w:eastAsia="ko-KR"/>
          </w:rPr>
          <w:t xml:space="preserve">2&gt; </w:t>
        </w:r>
      </w:ins>
      <w:ins w:id="108" w:author="Linhai He" w:date="2025-03-21T10:29:00Z">
        <w:r w:rsidR="002741F2">
          <w:rPr>
            <w:lang w:eastAsia="ko-KR"/>
          </w:rPr>
          <w:t>for</w:t>
        </w:r>
      </w:ins>
      <w:ins w:id="109"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10"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11" w:author="Linhai He" w:date="2025-03-21T10:25:00Z">
        <w:r w:rsidR="008F693B">
          <w:t xml:space="preserve"> among </w:t>
        </w:r>
      </w:ins>
      <w:ins w:id="112" w:author="Linhai He" w:date="2025-03-21T10:27:00Z">
        <w:r w:rsidR="00751E49">
          <w:t>its</w:t>
        </w:r>
      </w:ins>
      <w:ins w:id="113" w:author="Linhai He" w:date="2025-03-21T10:25:00Z">
        <w:r w:rsidR="008F693B">
          <w:t xml:space="preserve"> data available for this transmission</w:t>
        </w:r>
      </w:ins>
      <w:ins w:id="114" w:author="Linhai He" w:date="2025-03-21T10:23:00Z">
        <w:r w:rsidR="00B940DC" w:rsidRPr="000773C6">
          <w:t xml:space="preserve">, evaluated at the time of </w:t>
        </w:r>
      </w:ins>
      <w:ins w:id="115" w:author="Linhai He" w:date="2025-04-13T22:20:00Z">
        <w:r w:rsidR="00B6261D">
          <w:t>the</w:t>
        </w:r>
      </w:ins>
      <w:ins w:id="116" w:author="Linhai He" w:date="2025-03-21T10:23:00Z">
        <w:r w:rsidR="00B940DC" w:rsidRPr="000773C6">
          <w:t xml:space="preserve"> first symbol</w:t>
        </w:r>
      </w:ins>
      <w:ins w:id="117" w:author="Linhai He" w:date="2025-04-13T22:20:00Z">
        <w:r w:rsidR="00B6261D">
          <w:t xml:space="preserve"> of this transmiss</w:t>
        </w:r>
      </w:ins>
      <w:ins w:id="118" w:author="Joachim Lohr" w:date="2025-04-28T09:50:00Z">
        <w:r w:rsidR="00764F6C">
          <w:t>i</w:t>
        </w:r>
      </w:ins>
      <w:ins w:id="119" w:author="Linhai He" w:date="2025-04-13T22:20:00Z">
        <w:r w:rsidR="00B6261D">
          <w:t>o</w:t>
        </w:r>
        <w:del w:id="120" w:author="Joachim Lohr" w:date="2025-04-28T09:50:00Z">
          <w:r w:rsidR="00B6261D" w:rsidDel="00764F6C">
            <w:delText>i</w:delText>
          </w:r>
        </w:del>
        <w:r w:rsidR="00B6261D">
          <w:t>n</w:t>
        </w:r>
      </w:ins>
      <w:ins w:id="121" w:author="Linhai He" w:date="2025-03-21T10:23:00Z">
        <w:r w:rsidR="00B940DC" w:rsidRPr="000773C6">
          <w:t xml:space="preserve">, is </w:t>
        </w:r>
      </w:ins>
      <w:ins w:id="122" w:author="Linhai He" w:date="2025-04-30T21:49:00Z">
        <w:r w:rsidR="00E9579E">
          <w:t>below or at</w:t>
        </w:r>
      </w:ins>
      <w:ins w:id="123" w:author="Linhai He" w:date="2025-03-21T10:29:00Z">
        <w:r w:rsidR="002741F2">
          <w:t xml:space="preserve"> its</w:t>
        </w:r>
      </w:ins>
      <w:ins w:id="124" w:author="Linhai He" w:date="2025-03-21T10:23:00Z">
        <w:r w:rsidR="00B940DC" w:rsidRPr="000773C6">
          <w:t xml:space="preserve"> </w:t>
        </w:r>
        <w:proofErr w:type="spellStart"/>
        <w:r w:rsidR="00B940DC" w:rsidRPr="001C142D">
          <w:rPr>
            <w:i/>
            <w:iCs/>
          </w:rPr>
          <w:t>priorityAdjustmentThreshold</w:t>
        </w:r>
      </w:ins>
      <w:proofErr w:type="spellEnd"/>
      <w:ins w:id="125" w:author="Linhai He" w:date="2025-03-21T10:28:00Z">
        <w:r w:rsidR="00CF2523">
          <w:rPr>
            <w:lang w:eastAsia="ko-KR"/>
          </w:rPr>
          <w:t>:</w:t>
        </w:r>
      </w:ins>
    </w:p>
    <w:p w14:paraId="0C2F0518" w14:textId="3BAB6014" w:rsidR="0040232A" w:rsidRPr="00D37AC6" w:rsidRDefault="00CF2523" w:rsidP="00CF2523">
      <w:pPr>
        <w:pStyle w:val="B3"/>
        <w:rPr>
          <w:lang w:eastAsia="ko-KR"/>
        </w:rPr>
      </w:pPr>
      <w:ins w:id="126" w:author="Linhai He" w:date="2025-03-21T10:28:00Z">
        <w:r>
          <w:t xml:space="preserve">3&gt; </w:t>
        </w:r>
      </w:ins>
      <w:ins w:id="127" w:author="Linhai He" w:date="2025-03-21T10:23:00Z">
        <w:r w:rsidR="00762778" w:rsidRPr="000773C6">
          <w:t xml:space="preserve"> </w:t>
        </w:r>
      </w:ins>
      <w:ins w:id="128"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09DEA514" w14:textId="7C146E54" w:rsidR="00235251" w:rsidRDefault="00E339D6" w:rsidP="00884E4A">
      <w:pPr>
        <w:pStyle w:val="B2"/>
        <w:rPr>
          <w:ins w:id="129"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30" w:author="Linhai He" w:date="2025-03-21T11:09:00Z">
        <w:r>
          <w:rPr>
            <w:noProof/>
          </w:rPr>
          <w:t xml:space="preserve">Editor’s </w:t>
        </w:r>
      </w:ins>
      <w:ins w:id="131" w:author="Linhai He" w:date="2025-04-15T19:40:00Z">
        <w:r w:rsidR="002B20B5">
          <w:rPr>
            <w:noProof/>
          </w:rPr>
          <w:t>n</w:t>
        </w:r>
      </w:ins>
      <w:ins w:id="132" w:author="Linhai He" w:date="2025-03-21T11:09:00Z">
        <w:r>
          <w:rPr>
            <w:noProof/>
          </w:rPr>
          <w:t>ote:</w:t>
        </w:r>
      </w:ins>
      <w:ins w:id="133" w:author="Linhai He" w:date="2025-03-21T11:10:00Z">
        <w:r w:rsidR="005372DA">
          <w:rPr>
            <w:noProof/>
          </w:rPr>
          <w:tab/>
        </w:r>
      </w:ins>
      <w:ins w:id="134" w:author="Linhai He" w:date="2025-04-13T07:34:00Z">
        <w:r w:rsidR="008970EF">
          <w:rPr>
            <w:noProof/>
          </w:rPr>
          <w:t xml:space="preserve">The current working assumption is that </w:t>
        </w:r>
      </w:ins>
      <w:ins w:id="135" w:author="Linhai He" w:date="2025-04-15T19:26:00Z">
        <w:r w:rsidR="004239FB">
          <w:rPr>
            <w:noProof/>
          </w:rPr>
          <w:t>a logical channel</w:t>
        </w:r>
        <w:r w:rsidR="00D87D7E">
          <w:rPr>
            <w:noProof/>
          </w:rPr>
          <w:t>, even if it has priority-adjustable data,</w:t>
        </w:r>
      </w:ins>
      <w:ins w:id="136" w:author="Linhai He" w:date="2025-04-13T07:34:00Z">
        <w:r w:rsidR="00366B6E">
          <w:rPr>
            <w:noProof/>
          </w:rPr>
          <w:t xml:space="preserve"> </w:t>
        </w:r>
      </w:ins>
      <w:ins w:id="137" w:author="Linhai He" w:date="2025-04-13T07:35:00Z">
        <w:r w:rsidR="00366B6E">
          <w:rPr>
            <w:noProof/>
          </w:rPr>
          <w:t xml:space="preserve">is not considered for LCP if </w:t>
        </w:r>
      </w:ins>
      <w:ins w:id="138" w:author="Linhai He" w:date="2025-04-15T19:26:00Z">
        <w:r w:rsidR="00D87D7E">
          <w:rPr>
            <w:noProof/>
          </w:rPr>
          <w:t xml:space="preserve">its </w:t>
        </w:r>
      </w:ins>
      <w:proofErr w:type="spellStart"/>
      <w:ins w:id="139" w:author="Linhai He" w:date="2025-03-21T11:10:00Z">
        <w:r w:rsidR="005372DA" w:rsidRPr="00C91495">
          <w:rPr>
            <w:i/>
            <w:iCs/>
          </w:rPr>
          <w:t>Bj</w:t>
        </w:r>
        <w:proofErr w:type="spellEnd"/>
        <w:r w:rsidR="005372DA" w:rsidRPr="00612907">
          <w:t xml:space="preserve"> </w:t>
        </w:r>
      </w:ins>
      <w:ins w:id="140" w:author="Linhai He" w:date="2025-04-13T07:35:00Z">
        <w:r w:rsidR="00366B6E">
          <w:t>is n</w:t>
        </w:r>
      </w:ins>
      <w:ins w:id="141"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42" w:author="Linhai He" w:date="2025-03-21T10:30:00Z"/>
          <w:noProof/>
        </w:rPr>
      </w:pPr>
      <w:r w:rsidRPr="00D37AC6">
        <w:rPr>
          <w:noProof/>
          <w:lang w:eastAsia="ko-KR"/>
        </w:rPr>
        <w:t>2&gt;</w:t>
      </w:r>
      <w:r w:rsidRPr="00D37AC6">
        <w:rPr>
          <w:noProof/>
        </w:rPr>
        <w:tab/>
        <w:t>if any resources remain</w:t>
      </w:r>
      <w:del w:id="143" w:author="Linhai He" w:date="2025-03-21T10:46:00Z">
        <w:r w:rsidR="00210F03" w:rsidDel="003C74EC">
          <w:rPr>
            <w:noProof/>
          </w:rPr>
          <w:delText>;</w:delText>
        </w:r>
      </w:del>
      <w:ins w:id="144" w:author="Linhai He" w:date="2025-03-21T10:30:00Z">
        <w:r w:rsidR="006A0D05">
          <w:rPr>
            <w:noProof/>
          </w:rPr>
          <w:t>:</w:t>
        </w:r>
      </w:ins>
    </w:p>
    <w:p w14:paraId="7BA38266" w14:textId="77777777" w:rsidR="00442172" w:rsidRDefault="006A0D05" w:rsidP="006A0D05">
      <w:pPr>
        <w:pStyle w:val="B3"/>
        <w:rPr>
          <w:ins w:id="145" w:author="Linhai He" w:date="2025-03-21T10:36:00Z"/>
        </w:rPr>
      </w:pPr>
      <w:ins w:id="146" w:author="Linhai He" w:date="2025-03-21T10:30:00Z">
        <w:r>
          <w:rPr>
            <w:noProof/>
          </w:rPr>
          <w:t xml:space="preserve">3&gt; </w:t>
        </w:r>
        <w:r w:rsidR="007E6BF2">
          <w:rPr>
            <w:noProof/>
          </w:rPr>
          <w:t xml:space="preserve">if </w:t>
        </w:r>
      </w:ins>
      <w:ins w:id="147"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p>
    <w:p w14:paraId="64D297BB" w14:textId="15293927" w:rsidR="0046020B" w:rsidRPr="002C4A54" w:rsidRDefault="00442172" w:rsidP="000C6A09">
      <w:pPr>
        <w:pStyle w:val="B3"/>
        <w:rPr>
          <w:ins w:id="148" w:author="Linhai He" w:date="2025-03-21T10:33:00Z"/>
          <w:lang w:val="en-US" w:eastAsia="zh-TW"/>
        </w:rPr>
      </w:pPr>
      <w:ins w:id="149" w:author="Linhai He" w:date="2025-03-21T10:36:00Z">
        <w:r>
          <w:t xml:space="preserve">3&gt; </w:t>
        </w:r>
      </w:ins>
      <w:ins w:id="150" w:author="Linhai He" w:date="2025-03-21T10:37:00Z">
        <w:r w:rsidR="00047301">
          <w:t>if none of its remaining data available for th</w:t>
        </w:r>
      </w:ins>
      <w:ins w:id="151" w:author="Linhai He" w:date="2025-03-21T13:09:00Z">
        <w:r w:rsidR="00E41160">
          <w:t>is</w:t>
        </w:r>
      </w:ins>
      <w:ins w:id="152" w:author="Linhai He" w:date="2025-03-21T10:37:00Z">
        <w:r w:rsidR="00047301">
          <w:t xml:space="preserve"> transmission has a</w:t>
        </w:r>
      </w:ins>
      <w:ins w:id="153"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evaluated at the time of the first symbol of this transmission, is below</w:t>
        </w:r>
        <w:r w:rsidR="002B67C2">
          <w:t xml:space="preserve"> </w:t>
        </w:r>
      </w:ins>
      <w:ins w:id="154" w:author="Linhai He" w:date="2025-04-30T21:49:00Z">
        <w:r w:rsidR="00E9579E">
          <w:t xml:space="preserve">or at </w:t>
        </w:r>
      </w:ins>
      <w:ins w:id="155" w:author="Linhai He" w:date="2025-03-21T10:38:00Z">
        <w:r w:rsidR="002B67C2">
          <w:t>its</w:t>
        </w:r>
        <w:r w:rsidR="002B67C2" w:rsidRPr="000773C6">
          <w:t xml:space="preserve"> </w:t>
        </w:r>
        <w:proofErr w:type="spellStart"/>
        <w:r w:rsidR="002B67C2" w:rsidRPr="001C142D">
          <w:rPr>
            <w:i/>
            <w:iCs/>
          </w:rPr>
          <w:t>priorityAdjustmentThreshold</w:t>
        </w:r>
      </w:ins>
      <w:proofErr w:type="spellEnd"/>
      <w:ins w:id="156" w:author="Linhai He" w:date="2025-03-21T10:44:00Z">
        <w:r w:rsidR="00C557E5">
          <w:t>:</w:t>
        </w:r>
      </w:ins>
    </w:p>
    <w:p w14:paraId="3AC950AF" w14:textId="7E722A9E" w:rsidR="00FD34FF" w:rsidRDefault="00852848" w:rsidP="00213E71">
      <w:pPr>
        <w:pStyle w:val="B4"/>
        <w:rPr>
          <w:ins w:id="157" w:author="Linhai He" w:date="2025-03-21T10:57:00Z"/>
        </w:rPr>
      </w:pPr>
      <w:ins w:id="158" w:author="Linhai He" w:date="2025-03-21T10:34:00Z">
        <w:r>
          <w:t>4</w:t>
        </w:r>
      </w:ins>
      <w:ins w:id="159" w:author="Linhai He" w:date="2025-03-21T10:33:00Z">
        <w:r w:rsidR="00105922">
          <w:t>&gt;</w:t>
        </w:r>
      </w:ins>
      <w:ins w:id="160" w:author="Linhai He" w:date="2025-03-21T10:31:00Z">
        <w:r w:rsidR="00FD34FF">
          <w:t xml:space="preserve"> </w:t>
        </w:r>
      </w:ins>
      <w:ins w:id="161" w:author="Linhai He" w:date="2025-03-21T10:45:00Z">
        <w:r w:rsidR="006C6BDA">
          <w:t>apply</w:t>
        </w:r>
        <w:r w:rsidR="006C6BDA" w:rsidRPr="002741F2">
          <w:t xml:space="preserve"> </w:t>
        </w:r>
        <w:r w:rsidR="006C6BDA" w:rsidRPr="002741F2">
          <w:rPr>
            <w:i/>
            <w:iCs/>
          </w:rPr>
          <w:t>priority</w:t>
        </w:r>
      </w:ins>
      <w:ins w:id="162" w:author="Linhai He" w:date="2025-03-21T10:46:00Z">
        <w:r w:rsidR="006C6BDA">
          <w:t xml:space="preserve"> of this logical channel;</w:t>
        </w:r>
      </w:ins>
    </w:p>
    <w:p w14:paraId="2F3D4CB8" w14:textId="243D1D6C" w:rsidR="00E339D6" w:rsidRDefault="00210F03" w:rsidP="00210F03">
      <w:pPr>
        <w:pStyle w:val="B3"/>
        <w:rPr>
          <w:ins w:id="163" w:author="Linhai He" w:date="2025-01-20T12:07:00Z"/>
          <w:noProof/>
        </w:rPr>
      </w:pPr>
      <w:ins w:id="164"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165" w:author="Linhai He" w:date="2025-03-14T16:20:00Z">
        <w:r w:rsidR="007B6CD4">
          <w:rPr>
            <w:lang w:eastAsia="ko-KR"/>
          </w:rPr>
          <w:t>For</w:t>
        </w:r>
      </w:ins>
      <w:ins w:id="166" w:author="Linhai He" w:date="2025-02-20T01:09:00Z">
        <w:r w:rsidR="007063AD">
          <w:rPr>
            <w:lang w:eastAsia="ko-KR"/>
          </w:rPr>
          <w:t xml:space="preserve"> this allocation of resources, </w:t>
        </w:r>
        <w:r w:rsidR="0095046D">
          <w:rPr>
            <w:lang w:eastAsia="ko-KR"/>
          </w:rPr>
          <w:t>l</w:t>
        </w:r>
      </w:ins>
      <w:del w:id="167"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68" w:author="Linhai He" w:date="2025-02-20T01:10:00Z">
        <w:r w:rsidR="00E339D6" w:rsidRPr="00D37AC6" w:rsidDel="001123DB">
          <w:rPr>
            <w:noProof/>
          </w:rPr>
          <w:delText xml:space="preserve">configured </w:delText>
        </w:r>
      </w:del>
      <w:ins w:id="169" w:author="Linhai He" w:date="2025-04-30T21:53:00Z">
        <w:r w:rsidR="0041612C">
          <w:rPr>
            <w:noProof/>
          </w:rPr>
          <w:t xml:space="preserve">applied </w:t>
        </w:r>
      </w:ins>
      <w:r w:rsidR="00E339D6" w:rsidRPr="00D37AC6">
        <w:rPr>
          <w:noProof/>
        </w:rPr>
        <w:t>with equal priority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170" w:author="Linhai He" w:date="2025-02-25T11:09:00Z"/>
          <w:lang w:eastAsia="ko-KR"/>
        </w:rPr>
      </w:pPr>
      <w:r w:rsidRPr="00D37AC6">
        <w:rPr>
          <w:lang w:eastAsia="ko-KR"/>
        </w:rPr>
        <w:t>-</w:t>
      </w:r>
      <w:r w:rsidRPr="00D37AC6">
        <w:rPr>
          <w:lang w:eastAsia="ko-KR"/>
        </w:rPr>
        <w:tab/>
        <w:t>MAC CE for Recommended bit rate query</w:t>
      </w:r>
      <w:ins w:id="171" w:author="Linhai He" w:date="2025-02-25T11:09:00Z">
        <w:r w:rsidR="00940E9D">
          <w:rPr>
            <w:lang w:eastAsia="ko-KR"/>
          </w:rPr>
          <w:t xml:space="preserve">, or MAC CE for </w:t>
        </w:r>
        <w:r w:rsidR="003148C5">
          <w:rPr>
            <w:lang w:eastAsia="ko-KR"/>
          </w:rPr>
          <w:t xml:space="preserve">UL </w:t>
        </w:r>
      </w:ins>
      <w:ins w:id="172" w:author="Linhai He" w:date="2025-04-25T18:06:00Z">
        <w:r w:rsidR="00A3484F">
          <w:rPr>
            <w:lang w:eastAsia="ko-KR"/>
          </w:rPr>
          <w:t xml:space="preserve">bit </w:t>
        </w:r>
      </w:ins>
      <w:ins w:id="173"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174" w:name="_Toc37296203"/>
      <w:bookmarkStart w:id="175" w:name="_Toc46490329"/>
      <w:bookmarkStart w:id="176" w:name="_Toc52752024"/>
      <w:bookmarkStart w:id="177" w:name="_Toc52796486"/>
      <w:bookmarkStart w:id="178" w:name="_Toc185623550"/>
      <w:r w:rsidRPr="00FA0FAE">
        <w:rPr>
          <w:lang w:eastAsia="ko-KR"/>
        </w:rPr>
        <w:t>5.4.4</w:t>
      </w:r>
      <w:r w:rsidRPr="00FA0FAE">
        <w:rPr>
          <w:lang w:eastAsia="ko-KR"/>
        </w:rPr>
        <w:tab/>
        <w:t>Scheduling Request</w:t>
      </w:r>
      <w:bookmarkEnd w:id="174"/>
      <w:bookmarkEnd w:id="175"/>
      <w:bookmarkEnd w:id="176"/>
      <w:bookmarkEnd w:id="177"/>
      <w:bookmarkEnd w:id="178"/>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179" w:author="Linhai He" w:date="2025-02-24T15:38:00Z">
        <w:r w:rsidR="00123265">
          <w:rPr>
            <w:noProof/>
          </w:rPr>
          <w:t xml:space="preserve"> </w:t>
        </w:r>
      </w:ins>
      <w:ins w:id="180" w:author="Linhai He" w:date="2025-03-21T11:13:00Z">
        <w:r w:rsidR="00063310">
          <w:rPr>
            <w:noProof/>
          </w:rPr>
          <w:t>or it overlaps with a measurement gap</w:t>
        </w:r>
      </w:ins>
      <w:ins w:id="181" w:author="Linhai He" w:date="2025-03-21T11:16:00Z">
        <w:r w:rsidR="009F3118">
          <w:rPr>
            <w:noProof/>
          </w:rPr>
          <w:t xml:space="preserve"> </w:t>
        </w:r>
      </w:ins>
      <w:ins w:id="182" w:author="Linhai He" w:date="2025-04-13T22:23:00Z">
        <w:r w:rsidR="001A7C70">
          <w:rPr>
            <w:noProof/>
          </w:rPr>
          <w:t xml:space="preserve">that has been canceled </w:t>
        </w:r>
      </w:ins>
      <w:ins w:id="183" w:author="Linhai He" w:date="2025-03-21T11:13:00Z">
        <w:r w:rsidR="00063310">
          <w:rPr>
            <w:noProof/>
          </w:rPr>
          <w:t xml:space="preserve">(as specified in clause </w:t>
        </w:r>
      </w:ins>
      <w:ins w:id="184" w:author="Linhai He" w:date="2025-04-15T19:25:00Z">
        <w:r w:rsidR="005C5423">
          <w:rPr>
            <w:noProof/>
          </w:rPr>
          <w:t>10.6</w:t>
        </w:r>
      </w:ins>
      <w:ins w:id="185"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 xml:space="preserve">overlaps with any other UL-SCH resource(s), and the physical layer can signal the SR on one valid PUCCH resource for SR, and </w:t>
      </w:r>
      <w:r w:rsidRPr="00FA0FAE">
        <w:rPr>
          <w:noProof/>
          <w:lang w:eastAsia="ko-KR"/>
        </w:rPr>
        <w:lastRenderedPageBreak/>
        <w:t>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186"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186"/>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lastRenderedPageBreak/>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87" w:name="_Toc155999641"/>
      <w:bookmarkStart w:id="188"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87"/>
    </w:p>
    <w:p w14:paraId="2584CAD1" w14:textId="6362EBDC" w:rsidR="00992EE4" w:rsidRPr="00D37AC6" w:rsidRDefault="00AE27B3" w:rsidP="00992EE4">
      <w:pPr>
        <w:rPr>
          <w:ins w:id="189" w:author="Linhai He" w:date="2025-01-08T12:49:00Z"/>
          <w:lang w:eastAsia="ko-KR"/>
        </w:rPr>
      </w:pPr>
      <w:bookmarkStart w:id="190" w:name="OLE_LINK6"/>
      <w:r w:rsidRPr="00D37AC6">
        <w:t>The Delay Status Report</w:t>
      </w:r>
      <w:del w:id="191" w:author="Linhai He" w:date="2025-04-30T21:54:00Z">
        <w:r w:rsidRPr="00D37AC6" w:rsidDel="004B2F5A">
          <w:delText>ing</w:delText>
        </w:r>
      </w:del>
      <w:r w:rsidRPr="00D37AC6">
        <w:t xml:space="preserve"> (DSR) </w:t>
      </w:r>
      <w:del w:id="192" w:author="Linhai He" w:date="2025-04-30T21:55:00Z">
        <w:r w:rsidRPr="00D37AC6" w:rsidDel="004B2F5A">
          <w:delText xml:space="preserve">procedure </w:delText>
        </w:r>
      </w:del>
      <w:r w:rsidRPr="00D37AC6">
        <w:t xml:space="preserve">is used to provide the serving gNB with delay status of LCGs. </w:t>
      </w:r>
      <w:ins w:id="193" w:author="Linhai He" w:date="2025-01-08T12:49:00Z">
        <w:r w:rsidR="00992EE4" w:rsidRPr="00D37AC6">
          <w:rPr>
            <w:lang w:eastAsia="ko-KR"/>
          </w:rPr>
          <w:t>RRC controls the DSR procedure by configuring the following parameter</w:t>
        </w:r>
        <w:r w:rsidR="00992EE4">
          <w:rPr>
            <w:lang w:eastAsia="ko-KR"/>
          </w:rPr>
          <w:t xml:space="preserve">s </w:t>
        </w:r>
      </w:ins>
      <w:ins w:id="194" w:author="Linhai He" w:date="2025-03-18T22:53:00Z">
        <w:r w:rsidR="00811C3F">
          <w:rPr>
            <w:lang w:eastAsia="ko-KR"/>
          </w:rPr>
          <w:t>per L</w:t>
        </w:r>
      </w:ins>
      <w:ins w:id="195" w:author="Linhai He" w:date="2025-01-08T12:49:00Z">
        <w:r w:rsidR="00992EE4">
          <w:rPr>
            <w:lang w:eastAsia="ko-KR"/>
          </w:rPr>
          <w:t>CG</w:t>
        </w:r>
      </w:ins>
      <w:ins w:id="196" w:author="Linhai He" w:date="2025-03-18T22:53:00Z">
        <w:r w:rsidR="00811C3F">
          <w:rPr>
            <w:lang w:eastAsia="ko-KR"/>
          </w:rPr>
          <w:t>:</w:t>
        </w:r>
      </w:ins>
    </w:p>
    <w:p w14:paraId="72657975" w14:textId="033BE155" w:rsidR="00992EE4" w:rsidRDefault="00992EE4" w:rsidP="00992EE4">
      <w:pPr>
        <w:pStyle w:val="B1"/>
        <w:rPr>
          <w:ins w:id="197" w:author="Linhai He" w:date="2025-01-08T12:49:00Z"/>
        </w:rPr>
      </w:pPr>
      <w:bookmarkStart w:id="198" w:name="OLE_LINK4"/>
      <w:ins w:id="199" w:author="Linhai He" w:date="2025-01-08T12:49:00Z">
        <w:r w:rsidRPr="00D37AC6">
          <w:rPr>
            <w:lang w:eastAsia="ko-KR"/>
          </w:rPr>
          <w:t>-</w:t>
        </w:r>
        <w:r w:rsidRPr="00D37AC6">
          <w:rPr>
            <w:lang w:eastAsia="ko-KR"/>
          </w:rPr>
          <w:tab/>
        </w:r>
        <w:bookmarkStart w:id="200" w:name="OLE_LINK3"/>
        <w:proofErr w:type="spellStart"/>
        <w:r w:rsidRPr="00D37AC6">
          <w:rPr>
            <w:i/>
            <w:lang w:eastAsia="ko-KR"/>
          </w:rPr>
          <w:t>remainingTimeThreshold</w:t>
        </w:r>
        <w:bookmarkEnd w:id="200"/>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01" w:author="Linhai He" w:date="2025-04-30T21:56:00Z">
        <w:r w:rsidR="00BD524C">
          <w:t xml:space="preserve">. It is also used </w:t>
        </w:r>
      </w:ins>
      <w:ins w:id="202" w:author="Linhai He" w:date="2025-04-30T21:57:00Z">
        <w:r w:rsidR="00BD524C">
          <w:t xml:space="preserve">for reporting the amount of UL data </w:t>
        </w:r>
        <w:r w:rsidR="00824A43">
          <w:t xml:space="preserve">buffered in an LCG in </w:t>
        </w:r>
        <w:r w:rsidR="000E4D3A">
          <w:t>the</w:t>
        </w:r>
        <w:r w:rsidR="00824A43">
          <w:t xml:space="preserve"> Single Entry DSR MAC CE</w:t>
        </w:r>
      </w:ins>
      <w:ins w:id="203" w:author="Linhai He" w:date="2025-01-08T12:49:00Z">
        <w:r>
          <w:t>;</w:t>
        </w:r>
      </w:ins>
    </w:p>
    <w:p w14:paraId="39A70BC6" w14:textId="60A829C3" w:rsidR="00F75E8D" w:rsidDel="00714164" w:rsidRDefault="00992EE4" w:rsidP="00440C6D">
      <w:pPr>
        <w:pStyle w:val="B1"/>
        <w:rPr>
          <w:del w:id="204" w:author="Linhai He" w:date="2025-02-20T01:49:00Z"/>
          <w:lang w:eastAsia="ko-KR"/>
        </w:rPr>
      </w:pPr>
      <w:ins w:id="205" w:author="Linhai He" w:date="2025-01-08T12:49:00Z">
        <w:r>
          <w:t>-</w:t>
        </w:r>
        <w:r>
          <w:tab/>
        </w:r>
        <w:proofErr w:type="spellStart"/>
        <w:r w:rsidRPr="00662B80">
          <w:rPr>
            <w:i/>
            <w:iCs/>
          </w:rPr>
          <w:t>dsr</w:t>
        </w:r>
        <w:r>
          <w:rPr>
            <w:i/>
            <w:iCs/>
          </w:rPr>
          <w:t>-</w:t>
        </w:r>
        <w:r w:rsidRPr="00662B80">
          <w:rPr>
            <w:i/>
            <w:iCs/>
          </w:rPr>
          <w:t>ReportingThre</w:t>
        </w:r>
      </w:ins>
      <w:ins w:id="206" w:author="Linhai He" w:date="2025-04-25T18:13:00Z">
        <w:r w:rsidR="00524F3F">
          <w:rPr>
            <w:i/>
            <w:iCs/>
          </w:rPr>
          <w:t>s</w:t>
        </w:r>
      </w:ins>
      <w:ins w:id="207" w:author="Linhai He" w:date="2025-03-15T11:46:00Z">
        <w:r w:rsidR="00096B3E">
          <w:rPr>
            <w:i/>
            <w:iCs/>
          </w:rPr>
          <w:t>List</w:t>
        </w:r>
      </w:ins>
      <w:proofErr w:type="spellEnd"/>
      <w:ins w:id="208" w:author="Linhai He" w:date="2025-01-08T12:49:00Z">
        <w:r>
          <w:t xml:space="preserve">: </w:t>
        </w:r>
      </w:ins>
      <w:ins w:id="209" w:author="Linhai He" w:date="2025-01-20T12:11:00Z">
        <w:r w:rsidR="00F31D22">
          <w:t xml:space="preserve">the </w:t>
        </w:r>
      </w:ins>
      <w:ins w:id="210" w:author="Linhai He" w:date="2025-03-15T11:46:00Z">
        <w:r w:rsidR="00537B73">
          <w:t xml:space="preserve">list of </w:t>
        </w:r>
      </w:ins>
      <w:ins w:id="211" w:author="Linhai He" w:date="2025-01-08T12:49:00Z">
        <w:r>
          <w:t>threshold</w:t>
        </w:r>
      </w:ins>
      <w:ins w:id="212" w:author="Linhai He" w:date="2025-03-15T11:46:00Z">
        <w:r w:rsidR="00537B73">
          <w:t>s</w:t>
        </w:r>
      </w:ins>
      <w:ins w:id="213" w:author="Linhai He" w:date="2025-01-20T12:11:00Z">
        <w:r w:rsidR="00F31D22">
          <w:t xml:space="preserve"> </w:t>
        </w:r>
      </w:ins>
      <w:ins w:id="214" w:author="Linhai He" w:date="2025-03-21T11:17:00Z">
        <w:r w:rsidR="00334F6D">
          <w:t xml:space="preserve">on remaining time </w:t>
        </w:r>
      </w:ins>
      <w:ins w:id="215" w:author="Linhai He" w:date="2025-01-08T12:49:00Z">
        <w:r>
          <w:t xml:space="preserve">for reporting </w:t>
        </w:r>
      </w:ins>
      <w:ins w:id="216" w:author="Linhai He" w:date="2025-03-21T11:18:00Z">
        <w:r w:rsidR="000C6989">
          <w:t xml:space="preserve">the </w:t>
        </w:r>
      </w:ins>
      <w:ins w:id="217" w:author="Linhai He" w:date="2025-01-08T12:49:00Z">
        <w:r>
          <w:t>amount of UL data buffered in an LCG</w:t>
        </w:r>
      </w:ins>
      <w:ins w:id="218" w:author="Linhai He" w:date="2025-03-21T11:18:00Z">
        <w:r w:rsidR="000C6989">
          <w:t xml:space="preserve"> in </w:t>
        </w:r>
      </w:ins>
      <w:ins w:id="219" w:author="Linhai He" w:date="2025-04-30T21:57:00Z">
        <w:r w:rsidR="000E4D3A">
          <w:t>the</w:t>
        </w:r>
      </w:ins>
      <w:ins w:id="220" w:author="Linhai He" w:date="2025-04-30T21:58:00Z">
        <w:r w:rsidR="000E4D3A">
          <w:t xml:space="preserve"> Multiple Entry</w:t>
        </w:r>
      </w:ins>
      <w:ins w:id="221" w:author="Linhai He" w:date="2025-03-21T11:18:00Z">
        <w:r w:rsidR="000C6989">
          <w:t xml:space="preserve"> DSR</w:t>
        </w:r>
      </w:ins>
      <w:ins w:id="222" w:author="Linhai He" w:date="2025-04-30T21:58:00Z">
        <w:r w:rsidR="000E4D3A">
          <w:t xml:space="preserve"> MAC CE</w:t>
        </w:r>
      </w:ins>
      <w:ins w:id="223" w:author="Linhai He" w:date="2025-01-08T12:49:00Z">
        <w:r w:rsidRPr="00D37AC6">
          <w:rPr>
            <w:lang w:eastAsia="ko-KR"/>
          </w:rPr>
          <w:t>.</w:t>
        </w:r>
      </w:ins>
      <w:ins w:id="224" w:author="Linhai He" w:date="2025-01-20T15:53:00Z">
        <w:r w:rsidR="00AD205C">
          <w:rPr>
            <w:lang w:eastAsia="ko-KR"/>
          </w:rPr>
          <w:t xml:space="preserve"> </w:t>
        </w:r>
      </w:ins>
      <w:bookmarkEnd w:id="198"/>
    </w:p>
    <w:bookmarkEnd w:id="190"/>
    <w:p w14:paraId="6D760DDC" w14:textId="4F74C5A4" w:rsidR="00AE27B3" w:rsidRPr="00D37AC6" w:rsidRDefault="00AE27B3" w:rsidP="00A50B31">
      <w:del w:id="225" w:author="Linhai He" w:date="2025-01-08T12:50:00Z">
        <w:r w:rsidRPr="00D37AC6" w:rsidDel="005B3561">
          <w:delText>This d</w:delText>
        </w:r>
      </w:del>
      <w:ins w:id="226" w:author="Linhai He" w:date="2025-01-08T12:50:00Z">
        <w:r w:rsidR="005B3561">
          <w:t>D</w:t>
        </w:r>
      </w:ins>
      <w:r w:rsidRPr="00D37AC6">
        <w:t xml:space="preserve">elay status for an LCG </w:t>
      </w:r>
      <w:del w:id="227" w:author="Linhai He" w:date="2024-12-24T12:15:00Z">
        <w:r w:rsidRPr="00D37AC6" w:rsidDel="008857E0">
          <w:delText xml:space="preserve">includes </w:delText>
        </w:r>
      </w:del>
      <w:ins w:id="228" w:author="Linhai He" w:date="2024-12-24T12:15:00Z">
        <w:r w:rsidR="008857E0">
          <w:t xml:space="preserve">is </w:t>
        </w:r>
      </w:ins>
      <w:ins w:id="229" w:author="Linhai He" w:date="2024-12-24T12:16:00Z">
        <w:r w:rsidR="00187E6E">
          <w:t xml:space="preserve">evaluated </w:t>
        </w:r>
      </w:ins>
      <w:ins w:id="230" w:author="Linhai He" w:date="2024-12-24T15:59:00Z">
        <w:r w:rsidR="006D3F23">
          <w:t xml:space="preserve">and reported </w:t>
        </w:r>
      </w:ins>
      <w:ins w:id="231" w:author="Linhai He" w:date="2024-12-24T12:15:00Z">
        <w:r w:rsidR="008857E0">
          <w:t>based on</w:t>
        </w:r>
        <w:r w:rsidR="008857E0" w:rsidRPr="00D37AC6">
          <w:t xml:space="preserve"> </w:t>
        </w:r>
      </w:ins>
      <w:r w:rsidRPr="00D37AC6">
        <w:t xml:space="preserve">remaining time, which is </w:t>
      </w:r>
      <w:bookmarkStart w:id="232" w:name="OLE_LINK2"/>
      <w:r w:rsidRPr="00D37AC6">
        <w:t>the</w:t>
      </w:r>
      <w:del w:id="233"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34" w:author="Linhai He" w:date="2024-12-24T12:48:00Z">
        <w:r w:rsidRPr="00D37AC6" w:rsidDel="00E62750">
          <w:delText>s</w:delText>
        </w:r>
      </w:del>
      <w:r w:rsidRPr="00D37AC6">
        <w:t xml:space="preserve"> </w:t>
      </w:r>
      <w:bookmarkEnd w:id="232"/>
      <w:ins w:id="235" w:author="Linhai He" w:date="2024-12-24T12:15:00Z">
        <w:r w:rsidR="00C22CE7">
          <w:t xml:space="preserve">of an </w:t>
        </w:r>
        <w:r w:rsidR="008857E0">
          <w:t xml:space="preserve">PDCP SDU </w:t>
        </w:r>
      </w:ins>
      <w:del w:id="236"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37" w:author="Linhai He" w:date="2025-01-08T12:26:00Z">
        <w:r w:rsidR="00ED67EB">
          <w:t xml:space="preserve">. </w:t>
        </w:r>
        <w:bookmarkStart w:id="238" w:name="OLE_LINK7"/>
        <w:r w:rsidR="00ED67EB">
          <w:t xml:space="preserve">The delay status </w:t>
        </w:r>
      </w:ins>
      <w:ins w:id="239" w:author="Linhai He" w:date="2025-01-08T12:50:00Z">
        <w:r w:rsidR="00972794">
          <w:t xml:space="preserve">for an LCG </w:t>
        </w:r>
      </w:ins>
      <w:ins w:id="240" w:author="Linhai He" w:date="2025-01-08T12:26:00Z">
        <w:r w:rsidR="00ED67EB">
          <w:t>also</w:t>
        </w:r>
        <w:r w:rsidR="00DC6563">
          <w:t xml:space="preserve"> includes </w:t>
        </w:r>
      </w:ins>
      <w:del w:id="241" w:author="Linhai He" w:date="2024-12-24T16:16:00Z">
        <w:r w:rsidRPr="00D37AC6" w:rsidDel="005228D4">
          <w:delText xml:space="preserve">, and </w:delText>
        </w:r>
      </w:del>
      <w:r w:rsidRPr="00D37AC6">
        <w:t xml:space="preserve">the </w:t>
      </w:r>
      <w:del w:id="242" w:author="Linhai He" w:date="2025-01-08T12:27:00Z">
        <w:r w:rsidRPr="00D37AC6" w:rsidDel="00CD6C2C">
          <w:delText xml:space="preserve">total </w:delText>
        </w:r>
      </w:del>
      <w:r w:rsidRPr="00D37AC6">
        <w:t xml:space="preserve">amount of delay-critical UL data </w:t>
      </w:r>
      <w:ins w:id="243" w:author="Linhai He" w:date="2025-01-08T12:27:00Z">
        <w:r w:rsidR="00CD6C2C">
          <w:t xml:space="preserve">or delay-reporting </w:t>
        </w:r>
      </w:ins>
      <w:ins w:id="244" w:author="Linhai He" w:date="2025-01-08T12:51:00Z">
        <w:r w:rsidR="006C5E72">
          <w:t xml:space="preserve">UL </w:t>
        </w:r>
      </w:ins>
      <w:ins w:id="245" w:author="Linhai He" w:date="2025-01-08T12:27:00Z">
        <w:r w:rsidR="00CD6C2C">
          <w:t xml:space="preserve">data </w:t>
        </w:r>
      </w:ins>
      <w:r w:rsidRPr="00D37AC6">
        <w:t>for the LCG</w:t>
      </w:r>
      <w:ins w:id="246" w:author="Linhai He" w:date="2025-01-08T12:41:00Z">
        <w:r w:rsidR="00201BB1">
          <w:t xml:space="preserve">, </w:t>
        </w:r>
      </w:ins>
      <w:ins w:id="247" w:author="Linhai He" w:date="2025-01-08T12:47:00Z">
        <w:r w:rsidR="00C94905">
          <w:t>depending</w:t>
        </w:r>
      </w:ins>
      <w:ins w:id="248" w:author="Linhai He" w:date="2025-01-08T12:41:00Z">
        <w:r w:rsidR="00201BB1">
          <w:t xml:space="preserve"> on whether the LCG is configured with </w:t>
        </w:r>
      </w:ins>
      <w:ins w:id="249" w:author="Linhai He" w:date="2025-01-08T12:42:00Z">
        <w:r w:rsidR="00BB23FC" w:rsidRPr="00F302C0">
          <w:rPr>
            <w:i/>
            <w:iCs/>
            <w:noProof/>
          </w:rPr>
          <w:t>dsr</w:t>
        </w:r>
        <w:r w:rsidR="00BB23FC">
          <w:rPr>
            <w:i/>
            <w:iCs/>
            <w:noProof/>
          </w:rPr>
          <w:t>-</w:t>
        </w:r>
        <w:r w:rsidR="00BB23FC" w:rsidRPr="00F302C0">
          <w:rPr>
            <w:i/>
            <w:iCs/>
            <w:noProof/>
          </w:rPr>
          <w:t>ReportingThre</w:t>
        </w:r>
      </w:ins>
      <w:ins w:id="250" w:author="Linhai He" w:date="2025-04-25T18:14:00Z">
        <w:r w:rsidR="004B16B8">
          <w:rPr>
            <w:i/>
            <w:iCs/>
            <w:noProof/>
          </w:rPr>
          <w:t>s</w:t>
        </w:r>
      </w:ins>
      <w:ins w:id="251" w:author="Linhai He" w:date="2025-03-15T20:32:00Z">
        <w:r w:rsidR="00A65123">
          <w:rPr>
            <w:i/>
            <w:iCs/>
            <w:noProof/>
          </w:rPr>
          <w:t>List</w:t>
        </w:r>
      </w:ins>
      <w:ins w:id="252" w:author="Linhai He" w:date="2025-01-08T14:45:00Z">
        <w:r w:rsidR="003D79AE">
          <w:rPr>
            <w:noProof/>
          </w:rPr>
          <w:t xml:space="preserve"> (see clause </w:t>
        </w:r>
        <w:r w:rsidR="00B86E5C">
          <w:rPr>
            <w:noProof/>
          </w:rPr>
          <w:t>6.1.</w:t>
        </w:r>
      </w:ins>
      <w:ins w:id="253" w:author="Linhai He" w:date="2025-01-08T14:46:00Z">
        <w:r w:rsidR="00B86E5C">
          <w:rPr>
            <w:noProof/>
          </w:rPr>
          <w:t>3.72)</w:t>
        </w:r>
      </w:ins>
      <w:ins w:id="254" w:author="Linhai He" w:date="2025-01-08T12:44:00Z">
        <w:r w:rsidR="000E4B73">
          <w:rPr>
            <w:noProof/>
          </w:rPr>
          <w:t xml:space="preserve">. </w:t>
        </w:r>
        <w:bookmarkEnd w:id="238"/>
        <w:r w:rsidR="000E4B73">
          <w:rPr>
            <w:noProof/>
          </w:rPr>
          <w:t xml:space="preserve">The </w:t>
        </w:r>
      </w:ins>
      <w:ins w:id="255"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56" w:author="Linhai He" w:date="2024-12-12T17:49:00Z">
        <w:r w:rsidR="00F3731A">
          <w:t xml:space="preserve"> </w:t>
        </w:r>
      </w:ins>
    </w:p>
    <w:p w14:paraId="64FEA057" w14:textId="5826D81C" w:rsidR="00AE27B3" w:rsidRPr="00D37AC6" w:rsidDel="00992EE4" w:rsidRDefault="00AE27B3" w:rsidP="00AE27B3">
      <w:pPr>
        <w:rPr>
          <w:del w:id="257" w:author="Linhai He" w:date="2025-01-08T12:49:00Z"/>
          <w:lang w:eastAsia="ko-KR"/>
        </w:rPr>
      </w:pPr>
      <w:del w:id="258"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59" w:author="Linhai He" w:date="2025-01-08T12:49:00Z"/>
          <w:lang w:eastAsia="ko-KR"/>
        </w:rPr>
      </w:pPr>
      <w:del w:id="260"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61" w:author="Linhai He" w:date="2024-12-24T16:54:00Z">
        <w:r w:rsidRPr="00D37AC6" w:rsidDel="00BA230D">
          <w:rPr>
            <w:iCs/>
            <w:lang w:eastAsia="ko-KR"/>
          </w:rPr>
          <w:delText xml:space="preserve"> (</w:delText>
        </w:r>
      </w:del>
      <w:del w:id="262" w:author="Linhai He" w:date="2024-12-24T16:17:00Z">
        <w:r w:rsidRPr="00D37AC6" w:rsidDel="00B94314">
          <w:rPr>
            <w:iCs/>
            <w:lang w:eastAsia="ko-KR"/>
          </w:rPr>
          <w:delText>per LCG</w:delText>
        </w:r>
      </w:del>
      <w:del w:id="263" w:author="Linhai He" w:date="2024-12-24T16:54:00Z">
        <w:r w:rsidRPr="00D37AC6" w:rsidDel="00BA230D">
          <w:rPr>
            <w:iCs/>
            <w:lang w:eastAsia="ko-KR"/>
          </w:rPr>
          <w:delText>)</w:delText>
        </w:r>
      </w:del>
      <w:del w:id="264"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65" w:author="Linhai He" w:date="2024-12-13T09:04:00Z"/>
          <w:noProof/>
        </w:rPr>
      </w:pPr>
      <w:r w:rsidRPr="00D37AC6">
        <w:rPr>
          <w:noProof/>
        </w:rPr>
        <w:lastRenderedPageBreak/>
        <w:t>1&gt;</w:t>
      </w:r>
      <w:r w:rsidRPr="00D37AC6">
        <w:rPr>
          <w:noProof/>
        </w:rPr>
        <w:tab/>
        <w:t xml:space="preserve">if UL-SCH resources are available for a </w:t>
      </w:r>
      <w:r w:rsidRPr="00D37AC6">
        <w:rPr>
          <w:noProof/>
          <w:lang w:eastAsia="ko-KR"/>
        </w:rPr>
        <w:t xml:space="preserve">new </w:t>
      </w:r>
      <w:r w:rsidRPr="00D37AC6">
        <w:rPr>
          <w:noProof/>
        </w:rPr>
        <w:t>transmission</w:t>
      </w:r>
      <w:ins w:id="266" w:author="Linhai He" w:date="2024-12-13T09:04:00Z">
        <w:r w:rsidR="007E388D">
          <w:rPr>
            <w:noProof/>
          </w:rPr>
          <w:t>:</w:t>
        </w:r>
      </w:ins>
    </w:p>
    <w:p w14:paraId="3C27569D" w14:textId="08872BBB" w:rsidR="00AE27B3" w:rsidRPr="00D37AC6" w:rsidRDefault="00EC0F8F" w:rsidP="00E520C7">
      <w:pPr>
        <w:pStyle w:val="B2"/>
        <w:rPr>
          <w:noProof/>
        </w:rPr>
      </w:pPr>
      <w:ins w:id="267" w:author="Linhai He" w:date="2024-12-13T09:05:00Z">
        <w:r>
          <w:rPr>
            <w:noProof/>
          </w:rPr>
          <w:t>2&gt;</w:t>
        </w:r>
      </w:ins>
      <w:r w:rsidR="00AE27B3" w:rsidRPr="00D37AC6">
        <w:rPr>
          <w:noProof/>
        </w:rPr>
        <w:t xml:space="preserve"> </w:t>
      </w:r>
      <w:ins w:id="268" w:author="Linhai He" w:date="2024-12-13T09:05:00Z">
        <w:r>
          <w:rPr>
            <w:noProof/>
          </w:rPr>
          <w:t xml:space="preserve">if </w:t>
        </w:r>
        <w:r w:rsidR="00B310F5">
          <w:rPr>
            <w:noProof/>
          </w:rPr>
          <w:t xml:space="preserve">at least one LCG is configured with </w:t>
        </w:r>
      </w:ins>
      <w:proofErr w:type="spellStart"/>
      <w:ins w:id="269" w:author="Linhai He" w:date="2025-03-18T23:09:00Z">
        <w:r w:rsidR="00AF3F6F" w:rsidRPr="00662B80">
          <w:rPr>
            <w:i/>
            <w:iCs/>
          </w:rPr>
          <w:t>dsr</w:t>
        </w:r>
        <w:r w:rsidR="00AF3F6F">
          <w:rPr>
            <w:i/>
            <w:iCs/>
          </w:rPr>
          <w:t>-</w:t>
        </w:r>
        <w:proofErr w:type="gramStart"/>
        <w:r w:rsidR="00AF3F6F" w:rsidRPr="00662B80">
          <w:rPr>
            <w:i/>
            <w:iCs/>
          </w:rPr>
          <w:t>ReportingThre</w:t>
        </w:r>
      </w:ins>
      <w:ins w:id="270" w:author="Linhai He" w:date="2025-04-25T18:14:00Z">
        <w:r w:rsidR="004B16B8">
          <w:rPr>
            <w:i/>
            <w:iCs/>
          </w:rPr>
          <w:t>s</w:t>
        </w:r>
      </w:ins>
      <w:ins w:id="271" w:author="Linhai He" w:date="2025-03-18T23:09:00Z">
        <w:r w:rsidR="00AF3F6F">
          <w:rPr>
            <w:i/>
            <w:iCs/>
          </w:rPr>
          <w:t>List</w:t>
        </w:r>
        <w:proofErr w:type="spellEnd"/>
        <w:proofErr w:type="gramEnd"/>
        <w:r w:rsidR="00063407">
          <w:t xml:space="preserve"> </w:t>
        </w:r>
      </w:ins>
      <w:r w:rsidR="00AE27B3" w:rsidRPr="00D37AC6">
        <w:rPr>
          <w:noProof/>
        </w:rPr>
        <w:t xml:space="preserve">and </w:t>
      </w:r>
      <w:bookmarkStart w:id="272" w:name="_Hlk190921768"/>
      <w:r w:rsidR="00AE27B3" w:rsidRPr="00D37AC6">
        <w:rPr>
          <w:noProof/>
        </w:rPr>
        <w:t xml:space="preserve">the UL-SCH resources can accommodate </w:t>
      </w:r>
      <w:ins w:id="273" w:author="Linhai He" w:date="2025-01-08T17:21:00Z">
        <w:r w:rsidR="005048CE">
          <w:rPr>
            <w:noProof/>
          </w:rPr>
          <w:t>the</w:t>
        </w:r>
      </w:ins>
      <w:ins w:id="274" w:author="Linhai He" w:date="2024-12-13T09:06:00Z">
        <w:r w:rsidR="00C0354D">
          <w:rPr>
            <w:noProof/>
          </w:rPr>
          <w:t xml:space="preserve"> </w:t>
        </w:r>
      </w:ins>
      <w:ins w:id="275" w:author="Linhai He" w:date="2025-01-20T16:05:00Z">
        <w:r w:rsidR="00FE64A8">
          <w:rPr>
            <w:noProof/>
          </w:rPr>
          <w:t>Multi</w:t>
        </w:r>
      </w:ins>
      <w:ins w:id="276" w:author="Linhai He" w:date="2025-01-20T16:14:00Z">
        <w:r w:rsidR="00960A8D">
          <w:rPr>
            <w:noProof/>
          </w:rPr>
          <w:t xml:space="preserve">ple </w:t>
        </w:r>
      </w:ins>
      <w:ins w:id="277" w:author="Linhai He" w:date="2025-01-20T16:05:00Z">
        <w:r w:rsidR="00FC1D01">
          <w:rPr>
            <w:noProof/>
          </w:rPr>
          <w:t>E</w:t>
        </w:r>
        <w:r w:rsidR="00FE64A8">
          <w:rPr>
            <w:noProof/>
          </w:rPr>
          <w:t>ntry</w:t>
        </w:r>
      </w:ins>
      <w:ins w:id="278" w:author="Linhai He" w:date="2024-12-13T09:06:00Z">
        <w:r w:rsidR="00C0354D">
          <w:rPr>
            <w:noProof/>
          </w:rPr>
          <w:t xml:space="preserve"> </w:t>
        </w:r>
      </w:ins>
      <w:del w:id="279" w:author="Linhai He" w:date="2024-12-13T09:06:00Z">
        <w:r w:rsidR="00AE27B3" w:rsidRPr="00D37AC6" w:rsidDel="00C0354D">
          <w:rPr>
            <w:noProof/>
          </w:rPr>
          <w:delText xml:space="preserve">the </w:delText>
        </w:r>
      </w:del>
      <w:r w:rsidR="00AE27B3" w:rsidRPr="00D37AC6">
        <w:rPr>
          <w:noProof/>
        </w:rPr>
        <w:t xml:space="preserve">DSR MAC CE </w:t>
      </w:r>
      <w:ins w:id="280"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72"/>
    </w:p>
    <w:p w14:paraId="57E73124" w14:textId="4F00615B" w:rsidR="00F7751F" w:rsidRDefault="00AE27B3" w:rsidP="00F7751F">
      <w:pPr>
        <w:pStyle w:val="B3"/>
        <w:rPr>
          <w:ins w:id="281" w:author="Linhai He" w:date="2024-12-13T09:08:00Z"/>
          <w:noProof/>
          <w:lang w:eastAsia="ko-KR"/>
        </w:rPr>
      </w:pPr>
      <w:del w:id="282" w:author="Linhai He" w:date="2024-12-13T09:07:00Z">
        <w:r w:rsidRPr="00D37AC6" w:rsidDel="00C0354D">
          <w:rPr>
            <w:noProof/>
            <w:lang w:eastAsia="ko-KR"/>
          </w:rPr>
          <w:delText>2</w:delText>
        </w:r>
      </w:del>
      <w:ins w:id="283" w:author="Linhai He" w:date="2024-12-13T09:07:00Z">
        <w:r w:rsidR="00C0354D">
          <w:rPr>
            <w:noProof/>
            <w:lang w:eastAsia="ko-KR"/>
          </w:rPr>
          <w:t>3</w:t>
        </w:r>
      </w:ins>
      <w:r w:rsidRPr="00D37AC6">
        <w:rPr>
          <w:noProof/>
          <w:lang w:eastAsia="ko-KR"/>
        </w:rPr>
        <w:t>&gt;</w:t>
      </w:r>
      <w:r w:rsidRPr="00D37AC6">
        <w:rPr>
          <w:noProof/>
        </w:rPr>
        <w:tab/>
      </w:r>
      <w:ins w:id="284" w:author="Linhai He" w:date="2024-12-13T09:07:00Z">
        <w:r w:rsidR="00C0354D" w:rsidRPr="00D37AC6">
          <w:rPr>
            <w:noProof/>
          </w:rPr>
          <w:t xml:space="preserve">instruct the Multiplexing and Assembly procedure to generate </w:t>
        </w:r>
      </w:ins>
      <w:ins w:id="285" w:author="Linhai He" w:date="2024-12-24T18:15:00Z">
        <w:r w:rsidR="00D72CE5">
          <w:rPr>
            <w:noProof/>
          </w:rPr>
          <w:t>the</w:t>
        </w:r>
      </w:ins>
      <w:ins w:id="286" w:author="Linhai He" w:date="2024-12-13T09:07:00Z">
        <w:r w:rsidR="00C0354D" w:rsidRPr="00D37AC6">
          <w:rPr>
            <w:noProof/>
          </w:rPr>
          <w:t xml:space="preserve"> </w:t>
        </w:r>
      </w:ins>
      <w:ins w:id="287" w:author="Linhai He" w:date="2025-01-20T16:14:00Z">
        <w:r w:rsidR="00960A8D">
          <w:rPr>
            <w:noProof/>
          </w:rPr>
          <w:t>Multiple Entry</w:t>
        </w:r>
      </w:ins>
      <w:ins w:id="288" w:author="Linhai He" w:date="2024-12-13T09:08:00Z">
        <w:r w:rsidR="00B92015">
          <w:rPr>
            <w:noProof/>
          </w:rPr>
          <w:t xml:space="preserve"> </w:t>
        </w:r>
      </w:ins>
      <w:ins w:id="289"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290" w:author="Linhai He" w:date="2025-03-18T23:06:00Z"/>
          <w:noProof/>
        </w:rPr>
      </w:pPr>
      <w:ins w:id="291" w:author="Linhai He" w:date="2024-12-13T09:09:00Z">
        <w:r>
          <w:rPr>
            <w:noProof/>
          </w:rPr>
          <w:t xml:space="preserve">2&gt; </w:t>
        </w:r>
      </w:ins>
      <w:ins w:id="292" w:author="Linhai He" w:date="2024-12-13T09:07:00Z">
        <w:r w:rsidR="00C0354D">
          <w:rPr>
            <w:noProof/>
          </w:rPr>
          <w:t>else</w:t>
        </w:r>
      </w:ins>
      <w:ins w:id="293" w:author="Linhai He" w:date="2025-02-20T02:03:00Z">
        <w:r w:rsidR="005D2240">
          <w:rPr>
            <w:noProof/>
          </w:rPr>
          <w:t xml:space="preserve"> </w:t>
        </w:r>
      </w:ins>
      <w:ins w:id="294"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295" w:author="Linhai He" w:date="2025-04-25T18:14:00Z">
        <w:r w:rsidR="004B16B8">
          <w:rPr>
            <w:i/>
            <w:iCs/>
          </w:rPr>
          <w:t>s</w:t>
        </w:r>
      </w:ins>
      <w:ins w:id="296" w:author="Linhai He" w:date="2025-03-21T11:28:00Z">
        <w:r w:rsidR="00B4266B">
          <w:rPr>
            <w:i/>
            <w:iCs/>
          </w:rPr>
          <w:t>List</w:t>
        </w:r>
      </w:ins>
      <w:proofErr w:type="spellEnd"/>
      <w:ins w:id="297" w:author="Linhai He" w:date="2025-03-21T11:30:00Z">
        <w:r w:rsidR="008F63EE">
          <w:t xml:space="preserve"> </w:t>
        </w:r>
      </w:ins>
      <w:ins w:id="298" w:author="Linhai He" w:date="2025-03-21T11:28:00Z">
        <w:r w:rsidR="002A75CA">
          <w:rPr>
            <w:noProof/>
          </w:rPr>
          <w:t xml:space="preserve">and </w:t>
        </w:r>
      </w:ins>
      <w:ins w:id="299" w:author="Linhai He" w:date="2025-02-20T02:03:00Z">
        <w:r w:rsidR="005D2240">
          <w:rPr>
            <w:noProof/>
          </w:rPr>
          <w:t xml:space="preserve">the </w:t>
        </w:r>
        <w:r w:rsidR="00874F27" w:rsidRPr="00874F27">
          <w:rPr>
            <w:noProof/>
          </w:rPr>
          <w:t xml:space="preserve">UL-SCH resources can accommodate the </w:t>
        </w:r>
      </w:ins>
      <w:ins w:id="300" w:author="Linhai He" w:date="2025-02-20T02:05:00Z">
        <w:r w:rsidR="00061D58">
          <w:rPr>
            <w:noProof/>
          </w:rPr>
          <w:t>Single</w:t>
        </w:r>
      </w:ins>
      <w:ins w:id="301" w:author="Linhai He" w:date="2025-02-20T02:03:00Z">
        <w:r w:rsidR="00874F27" w:rsidRPr="00874F27">
          <w:rPr>
            <w:noProof/>
          </w:rPr>
          <w:t xml:space="preserve"> Entry DSR MAC CE as specified in clause 6.1.3.72 plus its subheader as a result of logical channel prioritization</w:t>
        </w:r>
      </w:ins>
      <w:ins w:id="302" w:author="Linhai He" w:date="2025-03-21T11:30:00Z">
        <w:r w:rsidR="008F63EE">
          <w:rPr>
            <w:noProof/>
          </w:rPr>
          <w:t>:</w:t>
        </w:r>
      </w:ins>
    </w:p>
    <w:p w14:paraId="5055BF71" w14:textId="1C03AC79" w:rsidR="002A50E3" w:rsidRDefault="00C0354D" w:rsidP="00F302C0">
      <w:pPr>
        <w:pStyle w:val="B3"/>
        <w:rPr>
          <w:ins w:id="303" w:author="Linhai He" w:date="2025-03-18T23:11:00Z"/>
          <w:noProof/>
          <w:lang w:eastAsia="ko-KR"/>
        </w:rPr>
      </w:pPr>
      <w:ins w:id="304" w:author="Linhai He" w:date="2024-12-13T09:07:00Z">
        <w:r>
          <w:rPr>
            <w:noProof/>
          </w:rPr>
          <w:t xml:space="preserve">3&gt; </w:t>
        </w:r>
      </w:ins>
      <w:r w:rsidR="00AE27B3" w:rsidRPr="00D37AC6">
        <w:rPr>
          <w:noProof/>
        </w:rPr>
        <w:t xml:space="preserve">instruct the Multiplexing and Assembly procedure to generate the </w:t>
      </w:r>
      <w:ins w:id="305" w:author="Linhai He" w:date="2025-01-20T16:05:00Z">
        <w:r w:rsidR="00FC1D01">
          <w:rPr>
            <w:noProof/>
          </w:rPr>
          <w:t>Single</w:t>
        </w:r>
      </w:ins>
      <w:ins w:id="306" w:author="Linhai He" w:date="2025-01-20T16:14:00Z">
        <w:r w:rsidR="00960A8D">
          <w:rPr>
            <w:noProof/>
          </w:rPr>
          <w:t xml:space="preserve"> </w:t>
        </w:r>
      </w:ins>
      <w:ins w:id="307"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08" w:author="Linhai He" w:date="2025-03-18T23:11:00Z">
        <w:r w:rsidR="002A50E3">
          <w:rPr>
            <w:noProof/>
            <w:lang w:eastAsia="ko-KR"/>
          </w:rPr>
          <w:t>;</w:t>
        </w:r>
      </w:ins>
    </w:p>
    <w:p w14:paraId="4C329B21" w14:textId="4733A86E" w:rsidR="00AE27B3" w:rsidRDefault="00D1174A" w:rsidP="00D1174A">
      <w:pPr>
        <w:pStyle w:val="B2"/>
        <w:rPr>
          <w:ins w:id="309" w:author="Linhai He" w:date="2025-03-18T23:12:00Z"/>
          <w:noProof/>
        </w:rPr>
      </w:pPr>
      <w:ins w:id="310" w:author="Linhai He" w:date="2025-03-18T23:11:00Z">
        <w:r>
          <w:rPr>
            <w:noProof/>
          </w:rPr>
          <w:t xml:space="preserve">2&gt; else if </w:t>
        </w:r>
        <w:r w:rsidRPr="00D37AC6">
          <w:rPr>
            <w:noProof/>
          </w:rPr>
          <w:t>there is no pending SR already triggered by the DSR procedure for the same logical channel as of this DSR:</w:t>
        </w:r>
      </w:ins>
      <w:del w:id="311"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12"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13" w:author="Linhai He" w:date="2025-01-08T17:22:00Z">
        <w:r w:rsidRPr="00D37AC6" w:rsidDel="005048CE">
          <w:rPr>
            <w:noProof/>
          </w:rPr>
          <w:delText xml:space="preserve">the </w:delText>
        </w:r>
      </w:del>
      <w:ins w:id="314"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15"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16"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17"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18"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19" w:author="Linhai He" w:date="2025-01-20T16:19:00Z">
        <w:r w:rsidRPr="00D37AC6" w:rsidDel="000C0C99">
          <w:delText xml:space="preserve">the </w:delText>
        </w:r>
      </w:del>
      <w:ins w:id="320" w:author="Linhai He" w:date="2025-01-20T16:19:00Z">
        <w:r w:rsidR="000C0C99" w:rsidRPr="00D37AC6">
          <w:t>th</w:t>
        </w:r>
        <w:r w:rsidR="000C0C99">
          <w:t>is</w:t>
        </w:r>
        <w:r w:rsidR="000C0C99" w:rsidRPr="00D37AC6">
          <w:t xml:space="preserve"> </w:t>
        </w:r>
      </w:ins>
      <w:r w:rsidRPr="00D37AC6">
        <w:t>DSR MAC CE plus its subheader.</w:t>
      </w:r>
    </w:p>
    <w:bookmarkEnd w:id="188"/>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21" w:name="_Toc29239856"/>
      <w:bookmarkStart w:id="322" w:name="_Toc37296216"/>
      <w:bookmarkStart w:id="323" w:name="_Toc46490343"/>
      <w:bookmarkStart w:id="324" w:name="_Toc52752038"/>
      <w:bookmarkStart w:id="325" w:name="_Toc52796500"/>
      <w:bookmarkStart w:id="326"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21"/>
      <w:bookmarkEnd w:id="322"/>
      <w:bookmarkEnd w:id="323"/>
      <w:bookmarkEnd w:id="324"/>
      <w:bookmarkEnd w:id="325"/>
      <w:bookmarkEnd w:id="326"/>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lastRenderedPageBreak/>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27" w:author="Linhai He" w:date="2025-02-21T01:04:00Z"/>
          <w:lang w:val="en-US" w:eastAsia="zh-CN"/>
        </w:rPr>
      </w:pPr>
      <w:ins w:id="328" w:author="Linhai He" w:date="2025-02-21T01:04:00Z">
        <w:r>
          <w:rPr>
            <w:lang w:val="en-US" w:eastAsia="zh-CN"/>
          </w:rPr>
          <w:t xml:space="preserve">1&gt; cancel, if any, triggered </w:t>
        </w:r>
      </w:ins>
      <w:ins w:id="329" w:author="Linhai He" w:date="2025-04-13T22:26:00Z">
        <w:r w:rsidR="001A7C70">
          <w:rPr>
            <w:lang w:val="en-US" w:eastAsia="zh-CN"/>
          </w:rPr>
          <w:t>UL</w:t>
        </w:r>
      </w:ins>
      <w:ins w:id="330" w:author="Linhai He" w:date="2025-02-21T01:04:00Z">
        <w:r>
          <w:rPr>
            <w:lang w:val="en-US" w:eastAsia="zh-CN"/>
          </w:rPr>
          <w:t xml:space="preserve"> </w:t>
        </w:r>
      </w:ins>
      <w:ins w:id="331" w:author="Linhai He" w:date="2025-04-13T22:29:00Z">
        <w:r w:rsidR="001E3D5C">
          <w:rPr>
            <w:lang w:val="en-US" w:eastAsia="zh-CN"/>
          </w:rPr>
          <w:t>R</w:t>
        </w:r>
      </w:ins>
      <w:ins w:id="332" w:author="Linhai He" w:date="2025-02-21T01:04:00Z">
        <w:r>
          <w:rPr>
            <w:lang w:val="en-US" w:eastAsia="zh-CN"/>
          </w:rPr>
          <w:t xml:space="preserve">ate </w:t>
        </w:r>
      </w:ins>
      <w:ins w:id="333" w:author="Linhai He" w:date="2025-04-13T22:29:00Z">
        <w:r w:rsidR="001E3D5C">
          <w:rPr>
            <w:lang w:val="en-US" w:eastAsia="zh-CN"/>
          </w:rPr>
          <w:t>Control</w:t>
        </w:r>
      </w:ins>
      <w:ins w:id="334"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35" w:name="_Toc46490345"/>
      <w:bookmarkStart w:id="336" w:name="_Toc52752040"/>
      <w:bookmarkStart w:id="337" w:name="_Toc52796502"/>
      <w:bookmarkStart w:id="338" w:name="_Toc171706374"/>
      <w:r w:rsidRPr="00D37AC6">
        <w:rPr>
          <w:lang w:eastAsia="ko-KR"/>
        </w:rPr>
        <w:t>5.14</w:t>
      </w:r>
      <w:r w:rsidRPr="00D37AC6">
        <w:rPr>
          <w:lang w:eastAsia="ko-KR"/>
        </w:rPr>
        <w:tab/>
        <w:t>Handling of measurement gaps</w:t>
      </w:r>
      <w:bookmarkEnd w:id="335"/>
      <w:bookmarkEnd w:id="336"/>
      <w:bookmarkEnd w:id="337"/>
      <w:bookmarkEnd w:id="338"/>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39" w:author="Linhai He" w:date="2025-02-24T21:39:00Z">
        <w:r w:rsidR="00733CA3">
          <w:rPr>
            <w:lang w:eastAsia="ko-KR"/>
          </w:rPr>
          <w:t>that</w:t>
        </w:r>
      </w:ins>
      <w:ins w:id="340" w:author="Linhai He" w:date="2024-12-13T14:02:00Z">
        <w:r w:rsidR="005864C1">
          <w:rPr>
            <w:lang w:eastAsia="ko-KR"/>
          </w:rPr>
          <w:t xml:space="preserve"> has not been cancel</w:t>
        </w:r>
        <w:r w:rsidR="005616BD">
          <w:rPr>
            <w:lang w:eastAsia="ko-KR"/>
          </w:rPr>
          <w:t>led (</w:t>
        </w:r>
        <w:r w:rsidR="00B96C27">
          <w:rPr>
            <w:lang w:eastAsia="ko-KR"/>
          </w:rPr>
          <w:t>as spe</w:t>
        </w:r>
      </w:ins>
      <w:ins w:id="341" w:author="Linhai He" w:date="2024-12-13T14:03:00Z">
        <w:r w:rsidR="00B96C27">
          <w:rPr>
            <w:lang w:eastAsia="ko-KR"/>
          </w:rPr>
          <w:t xml:space="preserve">cified in </w:t>
        </w:r>
      </w:ins>
      <w:ins w:id="342" w:author="Linhai He" w:date="2024-12-24T18:15:00Z">
        <w:r w:rsidR="00526BC7">
          <w:rPr>
            <w:lang w:eastAsia="ko-KR"/>
          </w:rPr>
          <w:t xml:space="preserve">clause </w:t>
        </w:r>
      </w:ins>
      <w:ins w:id="343" w:author="Linhai He" w:date="2025-04-15T01:16:00Z">
        <w:r w:rsidR="0028761D">
          <w:rPr>
            <w:lang w:eastAsia="ko-KR"/>
          </w:rPr>
          <w:t>10.6</w:t>
        </w:r>
      </w:ins>
      <w:ins w:id="344" w:author="Linhai He" w:date="2024-12-24T18:15:00Z">
        <w:r w:rsidR="00526BC7">
          <w:rPr>
            <w:lang w:eastAsia="ko-KR"/>
          </w:rPr>
          <w:t xml:space="preserve"> in </w:t>
        </w:r>
      </w:ins>
      <w:ins w:id="345"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lastRenderedPageBreak/>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346"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47" w:name="_Toc29239863"/>
      <w:bookmarkStart w:id="348" w:name="_Toc37296225"/>
      <w:bookmarkStart w:id="349" w:name="_Toc46490352"/>
      <w:bookmarkStart w:id="350" w:name="_Toc52752047"/>
      <w:bookmarkStart w:id="351" w:name="_Toc52796509"/>
      <w:bookmarkStart w:id="352" w:name="_Toc185623579"/>
      <w:bookmarkStart w:id="353" w:name="_Toc29239872"/>
      <w:bookmarkStart w:id="354" w:name="_Toc37296234"/>
      <w:bookmarkStart w:id="355" w:name="_Toc46490361"/>
      <w:bookmarkStart w:id="356" w:name="_Toc52752056"/>
      <w:bookmarkStart w:id="357" w:name="_Toc52796518"/>
      <w:bookmarkStart w:id="358"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47"/>
      <w:bookmarkEnd w:id="348"/>
      <w:bookmarkEnd w:id="349"/>
      <w:bookmarkEnd w:id="350"/>
      <w:bookmarkEnd w:id="351"/>
      <w:bookmarkEnd w:id="352"/>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59" w:name="OLE_LINK5"/>
      <w:r w:rsidRPr="00B10F37">
        <w:rPr>
          <w:lang w:val="en-US" w:eastAsia="ko-KR"/>
        </w:rPr>
        <w:t>Recommended Bit Rate MAC CE</w:t>
      </w:r>
      <w:bookmarkEnd w:id="359"/>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60"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61"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362" w:author="Linhai He" w:date="2025-02-21T01:08:00Z">
        <w:r>
          <w:rPr>
            <w:lang w:val="en-US" w:eastAsia="ko-KR"/>
          </w:rPr>
          <w:t>-</w:t>
        </w:r>
        <w:r>
          <w:rPr>
            <w:lang w:val="en-US" w:eastAsia="ko-KR"/>
          </w:rPr>
          <w:tab/>
          <w:t xml:space="preserve">UL Rate </w:t>
        </w:r>
      </w:ins>
      <w:ins w:id="363" w:author="Linhai He" w:date="2025-02-22T00:19:00Z">
        <w:r w:rsidR="00555883">
          <w:rPr>
            <w:lang w:val="en-US" w:eastAsia="ko-KR"/>
          </w:rPr>
          <w:t>Control</w:t>
        </w:r>
      </w:ins>
      <w:ins w:id="364" w:author="Linhai He" w:date="2025-02-21T01:08:00Z">
        <w:r>
          <w:rPr>
            <w:lang w:val="en-US" w:eastAsia="ko-KR"/>
          </w:rPr>
          <w:t xml:space="preserve"> MAC CE</w:t>
        </w:r>
      </w:ins>
      <w:r w:rsidR="005B460A" w:rsidRPr="00B10F37">
        <w:rPr>
          <w:lang w:val="en-US" w:eastAsia="ko-KR"/>
        </w:rPr>
        <w:t>.</w:t>
      </w:r>
    </w:p>
    <w:bookmarkEnd w:id="353"/>
    <w:bookmarkEnd w:id="354"/>
    <w:bookmarkEnd w:id="355"/>
    <w:bookmarkEnd w:id="356"/>
    <w:bookmarkEnd w:id="357"/>
    <w:bookmarkEnd w:id="358"/>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365" w:author="Linhai He" w:date="2025-02-21T01:25:00Z"/>
        </w:rPr>
      </w:pPr>
      <w:ins w:id="366" w:author="Linhai He" w:date="2025-02-21T01:25:00Z">
        <w:r w:rsidRPr="00D37AC6">
          <w:t>5.18.</w:t>
        </w:r>
        <w:r>
          <w:t>x</w:t>
        </w:r>
        <w:r w:rsidRPr="00D37AC6">
          <w:tab/>
        </w:r>
      </w:ins>
      <w:ins w:id="367" w:author="Linhai He" w:date="2025-02-21T01:26:00Z">
        <w:r w:rsidR="00757C81">
          <w:t xml:space="preserve">UL </w:t>
        </w:r>
      </w:ins>
      <w:ins w:id="368" w:author="Linhai He" w:date="2025-02-21T01:25:00Z">
        <w:r>
          <w:t xml:space="preserve">Rate </w:t>
        </w:r>
      </w:ins>
      <w:ins w:id="369" w:author="Linhai He" w:date="2025-02-21T22:51:00Z">
        <w:r w:rsidR="00CD33C4">
          <w:t>C</w:t>
        </w:r>
      </w:ins>
      <w:ins w:id="370" w:author="Linhai He" w:date="2025-02-21T01:25:00Z">
        <w:r>
          <w:t>ontrol</w:t>
        </w:r>
      </w:ins>
    </w:p>
    <w:p w14:paraId="30CA664A" w14:textId="00F7299E" w:rsidR="00847D73" w:rsidRDefault="00192EA3" w:rsidP="00847D73">
      <w:pPr>
        <w:rPr>
          <w:ins w:id="371" w:author="Linhai He" w:date="2025-04-30T22:12:00Z"/>
        </w:rPr>
      </w:pPr>
      <w:ins w:id="372" w:author="Linhai He" w:date="2025-02-21T01:27:00Z">
        <w:r>
          <w:t xml:space="preserve">The UL Rate Control procedure </w:t>
        </w:r>
        <w:r w:rsidR="002142EF" w:rsidRPr="002142EF">
          <w:t>provide</w:t>
        </w:r>
      </w:ins>
      <w:ins w:id="373" w:author="Linhai He" w:date="2025-02-21T02:09:00Z">
        <w:r w:rsidR="002618DD">
          <w:t>s</w:t>
        </w:r>
      </w:ins>
      <w:ins w:id="374" w:author="Linhai He" w:date="2025-02-21T01:27:00Z">
        <w:r w:rsidR="002142EF" w:rsidRPr="002142EF">
          <w:t xml:space="preserve"> the MAC entity with </w:t>
        </w:r>
      </w:ins>
      <w:ins w:id="375" w:author="Linhai He" w:date="2025-02-21T02:08:00Z">
        <w:r w:rsidR="002225BB">
          <w:t xml:space="preserve">information on </w:t>
        </w:r>
      </w:ins>
      <w:ins w:id="376" w:author="Linhai He" w:date="2025-02-21T02:07:00Z">
        <w:r w:rsidR="002225BB">
          <w:t xml:space="preserve">UL </w:t>
        </w:r>
      </w:ins>
      <w:ins w:id="377" w:author="Linhai He" w:date="2025-02-21T02:08:00Z">
        <w:r w:rsidR="002225BB">
          <w:t xml:space="preserve">physical-layer </w:t>
        </w:r>
      </w:ins>
      <w:ins w:id="378" w:author="Linhai He" w:date="2025-02-21T01:27:00Z">
        <w:r w:rsidR="002142EF" w:rsidRPr="002142EF">
          <w:t>bit rate</w:t>
        </w:r>
      </w:ins>
      <w:ins w:id="379" w:author="Linhai He" w:date="2025-02-21T02:07:00Z">
        <w:r w:rsidR="00A76152">
          <w:t xml:space="preserve"> available </w:t>
        </w:r>
      </w:ins>
      <w:ins w:id="380" w:author="Linhai He" w:date="2025-02-21T02:08:00Z">
        <w:r w:rsidR="002225BB">
          <w:t>to a QoS flow</w:t>
        </w:r>
      </w:ins>
      <w:ins w:id="381" w:author="Linhai He" w:date="2025-02-21T01:27:00Z">
        <w:r w:rsidR="002142EF" w:rsidRPr="002142EF">
          <w:t xml:space="preserve">. </w:t>
        </w:r>
      </w:ins>
      <w:ins w:id="382" w:author="Linhai He" w:date="2025-02-21T01:25:00Z">
        <w:r w:rsidR="00847D73">
          <w:t xml:space="preserve"> </w:t>
        </w:r>
        <w:r w:rsidR="00847D73" w:rsidRPr="00D37AC6">
          <w:t xml:space="preserve"> </w:t>
        </w:r>
      </w:ins>
    </w:p>
    <w:p w14:paraId="63ADFF4B" w14:textId="76EC5CC8" w:rsidR="00CD08F3" w:rsidRDefault="00CD08F3" w:rsidP="002A47AC">
      <w:pPr>
        <w:pStyle w:val="EN"/>
        <w:rPr>
          <w:ins w:id="383" w:author="Linhai He" w:date="2025-03-15T20:55:00Z"/>
        </w:rPr>
      </w:pPr>
      <w:ins w:id="384" w:author="Linhai He" w:date="2025-04-30T22:12:00Z">
        <w:r>
          <w:t>Editor’s n</w:t>
        </w:r>
        <w:r w:rsidR="002A47AC">
          <w:t xml:space="preserve">ote:  </w:t>
        </w:r>
      </w:ins>
      <w:ins w:id="385" w:author="Linhai He" w:date="2025-04-30T22:13:00Z">
        <w:r w:rsidR="0083707A">
          <w:t xml:space="preserve">Bit rate </w:t>
        </w:r>
        <w:r w:rsidR="002D1ED3">
          <w:t>r</w:t>
        </w:r>
        <w:r w:rsidR="0083707A">
          <w:t>ecommendation</w:t>
        </w:r>
      </w:ins>
      <w:ins w:id="386" w:author="Linhai He" w:date="2025-04-30T22:12:00Z">
        <w:r w:rsidR="002A47AC">
          <w:t xml:space="preserve"> </w:t>
        </w:r>
      </w:ins>
      <w:ins w:id="387" w:author="Linhai He" w:date="2025-04-30T22:13:00Z">
        <w:r w:rsidR="0083707A">
          <w:t>for DL data transmission may be added later</w:t>
        </w:r>
        <w:r w:rsidR="002D1ED3">
          <w:t>, if agreed.</w:t>
        </w:r>
      </w:ins>
    </w:p>
    <w:p w14:paraId="5FC2FF9F" w14:textId="7D936BC1" w:rsidR="00847D73" w:rsidRDefault="00847D73" w:rsidP="00847D73">
      <w:pPr>
        <w:rPr>
          <w:ins w:id="388" w:author="Linhai He" w:date="2025-03-18T23:28:00Z"/>
        </w:rPr>
      </w:pPr>
      <w:ins w:id="389" w:author="Linhai He" w:date="2025-02-21T01:25:00Z">
        <w:r w:rsidRPr="00D37AC6">
          <w:t xml:space="preserve">The gNB may transmit </w:t>
        </w:r>
        <w:r>
          <w:t>a</w:t>
        </w:r>
        <w:r w:rsidRPr="00D37AC6">
          <w:t xml:space="preserve"> </w:t>
        </w:r>
      </w:ins>
      <w:ins w:id="390" w:author="Linhai He" w:date="2025-02-21T02:09:00Z">
        <w:r w:rsidR="007A10E1">
          <w:t>UL</w:t>
        </w:r>
      </w:ins>
      <w:ins w:id="391" w:author="Linhai He" w:date="2025-02-21T01:25:00Z">
        <w:r>
          <w:t xml:space="preserve"> Rate </w:t>
        </w:r>
      </w:ins>
      <w:ins w:id="392" w:author="Linhai He" w:date="2025-02-21T23:59:00Z">
        <w:r w:rsidR="00194AEB">
          <w:t>Control</w:t>
        </w:r>
      </w:ins>
      <w:ins w:id="393" w:author="Linhai He" w:date="2025-02-21T01:25:00Z">
        <w:r w:rsidRPr="00D37AC6">
          <w:t xml:space="preserve"> MAC CE to the MAC entity to </w:t>
        </w:r>
        <w:r>
          <w:t>r</w:t>
        </w:r>
        <w:r w:rsidRPr="00D37AC6">
          <w:t xml:space="preserve">ecommend </w:t>
        </w:r>
      </w:ins>
      <w:ins w:id="394" w:author="Linhai He" w:date="2025-04-15T19:43:00Z">
        <w:r w:rsidR="00F4356B">
          <w:t xml:space="preserve">an UL </w:t>
        </w:r>
      </w:ins>
      <w:ins w:id="395" w:author="Linhai He" w:date="2025-02-21T02:19:00Z">
        <w:r w:rsidR="00340B59">
          <w:t xml:space="preserve">bit </w:t>
        </w:r>
      </w:ins>
      <w:ins w:id="396" w:author="Linhai He" w:date="2025-02-21T01:25:00Z">
        <w:r w:rsidRPr="00D37AC6">
          <w:t>rate</w:t>
        </w:r>
      </w:ins>
      <w:ins w:id="397" w:author="Linhai He" w:date="2025-04-13T22:31:00Z">
        <w:r w:rsidR="008A43EC">
          <w:t xml:space="preserve"> for a QoS flow</w:t>
        </w:r>
      </w:ins>
      <w:ins w:id="398" w:author="Linhai He" w:date="2025-02-21T01:25:00Z">
        <w:r w:rsidRPr="00D37AC6">
          <w:t xml:space="preserve">. Upon reception of a </w:t>
        </w:r>
      </w:ins>
      <w:ins w:id="399" w:author="Linhai He" w:date="2025-02-21T02:11:00Z">
        <w:r w:rsidR="00317E15">
          <w:t xml:space="preserve">UL </w:t>
        </w:r>
      </w:ins>
      <w:ins w:id="400" w:author="Linhai He" w:date="2025-02-21T01:25:00Z">
        <w:r>
          <w:t xml:space="preserve">Rate </w:t>
        </w:r>
      </w:ins>
      <w:ins w:id="401" w:author="Linhai He" w:date="2025-02-21T23:59:00Z">
        <w:r w:rsidR="00194AEB">
          <w:t>Control</w:t>
        </w:r>
      </w:ins>
      <w:ins w:id="402" w:author="Linhai He" w:date="2025-02-21T01:25:00Z">
        <w:r>
          <w:t xml:space="preserve"> </w:t>
        </w:r>
        <w:r w:rsidRPr="00D37AC6">
          <w:t>MAC CE</w:t>
        </w:r>
        <w:r>
          <w:t>,</w:t>
        </w:r>
        <w:r w:rsidRPr="00D37AC6">
          <w:t xml:space="preserve"> the MAC entity </w:t>
        </w:r>
      </w:ins>
      <w:ins w:id="403" w:author="Linhai He" w:date="2025-04-15T19:44:00Z">
        <w:r w:rsidR="00D32895">
          <w:t xml:space="preserve">shall </w:t>
        </w:r>
      </w:ins>
      <w:ins w:id="404" w:author="Linhai He" w:date="2025-02-21T01:25:00Z">
        <w:r w:rsidRPr="00D37AC6">
          <w:t xml:space="preserve">indicate </w:t>
        </w:r>
      </w:ins>
      <w:ins w:id="405" w:author="Linhai He" w:date="2025-03-21T12:00:00Z">
        <w:r w:rsidR="00CD022E">
          <w:t xml:space="preserve">the bit rate </w:t>
        </w:r>
      </w:ins>
      <w:ins w:id="406" w:author="Linhai He" w:date="2025-02-21T01:25:00Z">
        <w:r w:rsidRPr="00D37AC6">
          <w:t>to upper layers</w:t>
        </w:r>
        <w:r>
          <w:t>.</w:t>
        </w:r>
      </w:ins>
    </w:p>
    <w:p w14:paraId="56D54F53" w14:textId="108F4D39" w:rsidR="00847D73" w:rsidRPr="00D37AC6" w:rsidRDefault="00282700" w:rsidP="00847D73">
      <w:pPr>
        <w:rPr>
          <w:ins w:id="407" w:author="Linhai He" w:date="2025-02-21T01:25:00Z"/>
        </w:rPr>
      </w:pPr>
      <w:ins w:id="408" w:author="Linhai He" w:date="2025-02-21T23:12:00Z">
        <w:r>
          <w:t>T</w:t>
        </w:r>
      </w:ins>
      <w:ins w:id="409" w:author="Linhai He" w:date="2025-02-21T01:25:00Z">
        <w:r w:rsidR="00847D73" w:rsidRPr="00D37AC6">
          <w:t xml:space="preserve">he MAC entity may </w:t>
        </w:r>
      </w:ins>
      <w:ins w:id="410" w:author="Linhai He" w:date="2025-02-22T00:00:00Z">
        <w:r w:rsidR="0058788E">
          <w:t xml:space="preserve">transmit a UL Rate Control MAC CE to the serving gNB to </w:t>
        </w:r>
      </w:ins>
      <w:ins w:id="411" w:author="Linhai He" w:date="2025-02-21T22:58:00Z">
        <w:r w:rsidR="006C34AE">
          <w:t>query</w:t>
        </w:r>
      </w:ins>
      <w:ins w:id="412" w:author="Linhai He" w:date="2025-02-21T01:25:00Z">
        <w:r w:rsidR="00847D73" w:rsidRPr="00D37AC6">
          <w:t xml:space="preserve"> </w:t>
        </w:r>
      </w:ins>
      <w:ins w:id="413" w:author="Linhai He" w:date="2025-02-22T00:01:00Z">
        <w:r w:rsidR="00085A9E">
          <w:t>available</w:t>
        </w:r>
      </w:ins>
      <w:ins w:id="414" w:author="Linhai He" w:date="2025-02-21T23:11:00Z">
        <w:r w:rsidR="009B4AB6">
          <w:t xml:space="preserve"> </w:t>
        </w:r>
      </w:ins>
      <w:ins w:id="415" w:author="Linhai He" w:date="2025-02-21T01:25:00Z">
        <w:r w:rsidR="00847D73" w:rsidRPr="00D37AC6">
          <w:t xml:space="preserve">bit rate </w:t>
        </w:r>
      </w:ins>
      <w:ins w:id="416" w:author="Linhai He" w:date="2025-02-21T23:11:00Z">
        <w:r w:rsidR="0094376E">
          <w:t xml:space="preserve">or </w:t>
        </w:r>
      </w:ins>
      <w:ins w:id="417" w:author="Linhai He" w:date="2025-04-30T22:29:00Z">
        <w:r w:rsidR="004B7F5C">
          <w:t xml:space="preserve">request </w:t>
        </w:r>
      </w:ins>
      <w:ins w:id="418" w:author="Linhai He" w:date="2025-02-21T23:06:00Z">
        <w:r w:rsidR="00016E94">
          <w:t xml:space="preserve">a desired bit rate </w:t>
        </w:r>
      </w:ins>
      <w:ins w:id="419" w:author="Linhai He" w:date="2025-02-21T23:12:00Z">
        <w:r>
          <w:t xml:space="preserve">for </w:t>
        </w:r>
        <w:r w:rsidRPr="00D37AC6">
          <w:t xml:space="preserve">a </w:t>
        </w:r>
        <w:r>
          <w:t>QoS flow</w:t>
        </w:r>
      </w:ins>
      <w:ins w:id="420" w:author="Linhai He" w:date="2025-02-21T01:25:00Z">
        <w:r w:rsidR="00847D73" w:rsidRPr="00D37AC6">
          <w:t xml:space="preserve">. If the MAC entity is requested by upper layers to </w:t>
        </w:r>
        <w:r w:rsidR="00847D73">
          <w:t>do so</w:t>
        </w:r>
        <w:r w:rsidR="00847D73" w:rsidRPr="00D37AC6">
          <w:t xml:space="preserve">, </w:t>
        </w:r>
      </w:ins>
      <w:ins w:id="421" w:author="Linhai He" w:date="2025-03-15T21:04:00Z">
        <w:r w:rsidR="008F0191">
          <w:t>it</w:t>
        </w:r>
      </w:ins>
      <w:ins w:id="422" w:author="Linhai He" w:date="2025-02-21T01:25:00Z">
        <w:r w:rsidR="00847D73" w:rsidRPr="00D37AC6">
          <w:t xml:space="preserve"> shall:</w:t>
        </w:r>
      </w:ins>
    </w:p>
    <w:p w14:paraId="505117D1" w14:textId="2D85B11B" w:rsidR="00847D73" w:rsidRPr="00D37AC6" w:rsidRDefault="00D43C58" w:rsidP="00847D73">
      <w:pPr>
        <w:pStyle w:val="B1"/>
        <w:rPr>
          <w:ins w:id="423" w:author="Linhai He" w:date="2025-02-21T01:25:00Z"/>
        </w:rPr>
      </w:pPr>
      <w:ins w:id="424" w:author="Linhai He" w:date="2025-02-21T23:29:00Z">
        <w:r>
          <w:t xml:space="preserve">1&gt; </w:t>
        </w:r>
      </w:ins>
      <w:ins w:id="425" w:author="Linhai He" w:date="2025-02-21T01:25:00Z">
        <w:r w:rsidR="00847D73" w:rsidRPr="00D37AC6">
          <w:t xml:space="preserve">if a </w:t>
        </w:r>
      </w:ins>
      <w:ins w:id="426" w:author="Linhai He" w:date="2025-04-15T19:44:00Z">
        <w:r w:rsidR="00D32895">
          <w:t xml:space="preserve">bit </w:t>
        </w:r>
      </w:ins>
      <w:ins w:id="427"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428" w:author="Linhai He" w:date="2025-02-21T01:25:00Z"/>
        </w:rPr>
      </w:pPr>
      <w:ins w:id="429" w:author="Linhai He" w:date="2025-02-21T01:25:00Z">
        <w:r w:rsidRPr="00D37AC6">
          <w:t>2&gt;</w:t>
        </w:r>
        <w:r w:rsidRPr="00D37AC6">
          <w:tab/>
          <w:t xml:space="preserve">trigger a </w:t>
        </w:r>
      </w:ins>
      <w:ins w:id="430" w:author="Linhai He" w:date="2025-04-15T19:44:00Z">
        <w:r w:rsidR="00D32895">
          <w:t xml:space="preserve">bit </w:t>
        </w:r>
      </w:ins>
      <w:ins w:id="431" w:author="Linhai He" w:date="2025-02-21T01:25:00Z">
        <w:r w:rsidRPr="00D37AC6">
          <w:t xml:space="preserve">rate query for </w:t>
        </w:r>
        <w:r>
          <w:t>this QoS flow</w:t>
        </w:r>
        <w:r w:rsidRPr="00D37AC6">
          <w:t>.</w:t>
        </w:r>
      </w:ins>
    </w:p>
    <w:p w14:paraId="2871982D" w14:textId="77A3431C" w:rsidR="00BF7D30" w:rsidRDefault="00BF7D30" w:rsidP="008D7462">
      <w:pPr>
        <w:pStyle w:val="EN"/>
        <w:ind w:left="1276" w:hanging="1276"/>
        <w:rPr>
          <w:ins w:id="432" w:author="Linhai He" w:date="2025-04-25T19:32:00Z"/>
        </w:rPr>
      </w:pPr>
      <w:ins w:id="433" w:author="Linhai He" w:date="2025-04-25T19:32:00Z">
        <w:r>
          <w:t xml:space="preserve">Editor’s note: </w:t>
        </w:r>
      </w:ins>
      <w:ins w:id="434" w:author="Linhai He" w:date="2025-04-25T19:33:00Z">
        <w:r w:rsidR="00131A7E">
          <w:t xml:space="preserve">FFS </w:t>
        </w:r>
      </w:ins>
      <w:ins w:id="435" w:author="Linhai He" w:date="2025-04-25T19:32:00Z">
        <w:r>
          <w:t xml:space="preserve">granularity </w:t>
        </w:r>
      </w:ins>
      <w:ins w:id="436" w:author="Linhai He" w:date="2025-04-30T22:30:00Z">
        <w:r w:rsidR="0059240B">
          <w:t xml:space="preserve">and management </w:t>
        </w:r>
      </w:ins>
      <w:ins w:id="437" w:author="Linhai He" w:date="2025-04-25T19:32:00Z">
        <w:r>
          <w:t xml:space="preserve">of the prohibit timer </w:t>
        </w:r>
      </w:ins>
      <w:ins w:id="438" w:author="Linhai He" w:date="2025-04-25T19:33:00Z">
        <w:r w:rsidR="00131A7E">
          <w:t xml:space="preserve">(It </w:t>
        </w:r>
      </w:ins>
      <w:ins w:id="439" w:author="Linhai He" w:date="2025-04-25T19:32:00Z">
        <w:r>
          <w:t xml:space="preserve">is </w:t>
        </w:r>
      </w:ins>
      <w:ins w:id="440"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441" w:author="Linhai He" w:date="2025-02-21T01:25:00Z"/>
        </w:rPr>
      </w:pPr>
      <w:ins w:id="442" w:author="Linhai He" w:date="2025-02-22T00:04:00Z">
        <w:r>
          <w:t xml:space="preserve">Editor’s </w:t>
        </w:r>
      </w:ins>
      <w:ins w:id="443" w:author="Linhai He" w:date="2025-04-15T19:44:00Z">
        <w:r w:rsidR="00BB2166">
          <w:t>n</w:t>
        </w:r>
      </w:ins>
      <w:ins w:id="444" w:author="Linhai He" w:date="2025-02-22T00:04:00Z">
        <w:r>
          <w:t xml:space="preserve">ote:  </w:t>
        </w:r>
      </w:ins>
      <w:ins w:id="445" w:author="Linhai He" w:date="2025-02-21T01:25:00Z">
        <w:r w:rsidR="00847D73">
          <w:t xml:space="preserve">The </w:t>
        </w:r>
      </w:ins>
      <w:bookmarkStart w:id="446" w:name="_Hlk195627464"/>
      <w:ins w:id="447" w:author="Linhai He" w:date="2025-04-25T19:33:00Z">
        <w:r w:rsidR="009A3F27">
          <w:t xml:space="preserve">handling </w:t>
        </w:r>
      </w:ins>
      <w:ins w:id="448" w:author="Linhai He" w:date="2025-02-21T01:25:00Z">
        <w:r w:rsidR="00847D73">
          <w:t>of</w:t>
        </w:r>
      </w:ins>
      <w:ins w:id="449" w:author="Linhai He" w:date="2025-02-21T23:30:00Z">
        <w:r w:rsidR="00342B64">
          <w:t xml:space="preserve"> </w:t>
        </w:r>
      </w:ins>
      <w:bookmarkEnd w:id="446"/>
      <w:ins w:id="450" w:author="Linhai He" w:date="2025-04-25T19:34:00Z">
        <w:r w:rsidR="009A3F27">
          <w:t xml:space="preserve">triggered UL rate query </w:t>
        </w:r>
        <w:r w:rsidR="00013DA6">
          <w:t xml:space="preserve">(e.g. multiplexing, transmission, cancelation etc) </w:t>
        </w:r>
      </w:ins>
      <w:ins w:id="451" w:author="Linhai He" w:date="2025-02-21T01:25:00Z">
        <w:r w:rsidR="00847D73">
          <w:t xml:space="preserve">will be added after </w:t>
        </w:r>
      </w:ins>
      <w:ins w:id="452" w:author="Linhai He" w:date="2025-02-22T00:06:00Z">
        <w:r w:rsidR="00A41563">
          <w:t xml:space="preserve">more </w:t>
        </w:r>
      </w:ins>
      <w:ins w:id="453" w:author="Linhai He" w:date="2025-02-21T01:25:00Z">
        <w:r w:rsidR="00847D73">
          <w:t xml:space="preserve">agreements </w:t>
        </w:r>
      </w:ins>
      <w:ins w:id="454" w:author="Linhai He" w:date="2025-02-22T00:06:00Z">
        <w:r w:rsidR="00A41563">
          <w:t>become available</w:t>
        </w:r>
      </w:ins>
      <w:ins w:id="455"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456" w:name="_Toc163044522"/>
      <w:r w:rsidRPr="009D5633">
        <w:rPr>
          <w:lang w:eastAsia="ko-KR"/>
        </w:rPr>
        <w:lastRenderedPageBreak/>
        <w:t>6.1.3.72</w:t>
      </w:r>
      <w:r w:rsidRPr="009D5633">
        <w:rPr>
          <w:lang w:eastAsia="ko-KR"/>
        </w:rPr>
        <w:tab/>
        <w:t>Delay Status Report MAC CE</w:t>
      </w:r>
      <w:bookmarkEnd w:id="456"/>
    </w:p>
    <w:p w14:paraId="18D9387E" w14:textId="3740A5C0" w:rsidR="00EC78CE" w:rsidDel="007E1164" w:rsidRDefault="00EC78CE" w:rsidP="00A82921">
      <w:pPr>
        <w:keepNext/>
        <w:keepLines/>
        <w:overflowPunct w:val="0"/>
        <w:autoSpaceDE w:val="0"/>
        <w:autoSpaceDN w:val="0"/>
        <w:adjustRightInd w:val="0"/>
        <w:spacing w:before="60"/>
        <w:textAlignment w:val="baseline"/>
        <w:rPr>
          <w:del w:id="457" w:author="Linhai He" w:date="2024-12-13T09:41:00Z"/>
          <w:lang w:eastAsia="ja-JP"/>
        </w:rPr>
      </w:pPr>
      <w:ins w:id="458"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459" w:author="Linhai He" w:date="2024-12-13T09:40:00Z">
        <w:r w:rsidR="007B1C0E">
          <w:rPr>
            <w:rFonts w:eastAsia="Times New Roman"/>
            <w:lang w:eastAsia="ja-JP"/>
          </w:rPr>
          <w:t>either</w:t>
        </w:r>
      </w:ins>
      <w:ins w:id="460" w:author="Linhai He" w:date="2024-12-13T09:41:00Z">
        <w:r w:rsidR="007E1164">
          <w:rPr>
            <w:rFonts w:eastAsia="Times New Roman"/>
            <w:lang w:eastAsia="ja-JP"/>
          </w:rPr>
          <w:t xml:space="preserve"> </w:t>
        </w:r>
      </w:ins>
      <w:ins w:id="461" w:author="Linhai He" w:date="2024-12-24T18:45:00Z">
        <w:r w:rsidR="007E5DD0">
          <w:rPr>
            <w:lang w:eastAsia="ja-JP"/>
          </w:rPr>
          <w:t xml:space="preserve">the </w:t>
        </w:r>
      </w:ins>
      <w:ins w:id="462" w:author="Linhai He" w:date="2025-01-20T16:34:00Z">
        <w:r w:rsidR="00A238DF">
          <w:rPr>
            <w:lang w:eastAsia="ja-JP"/>
          </w:rPr>
          <w:t xml:space="preserve">Single Entry </w:t>
        </w:r>
      </w:ins>
      <w:ins w:id="463" w:author="Linhai He" w:date="2024-12-13T09:39:00Z">
        <w:r w:rsidR="00C46C5A">
          <w:rPr>
            <w:lang w:eastAsia="ja-JP"/>
          </w:rPr>
          <w:t>DSR MAC CE</w:t>
        </w:r>
      </w:ins>
      <w:ins w:id="464" w:author="Linhai He" w:date="2024-12-13T09:41:00Z">
        <w:r w:rsidR="007E1164">
          <w:rPr>
            <w:lang w:eastAsia="ja-JP"/>
          </w:rPr>
          <w:t xml:space="preserve"> </w:t>
        </w:r>
      </w:ins>
      <w:ins w:id="465" w:author="Linhai He" w:date="2024-12-13T09:40:00Z">
        <w:r w:rsidR="00604E39">
          <w:rPr>
            <w:lang w:eastAsia="ja-JP"/>
          </w:rPr>
          <w:t>or</w:t>
        </w:r>
      </w:ins>
      <w:ins w:id="466" w:author="Linhai He" w:date="2024-12-13T09:41:00Z">
        <w:r w:rsidR="007E1164">
          <w:rPr>
            <w:lang w:eastAsia="ja-JP"/>
          </w:rPr>
          <w:t xml:space="preserve"> </w:t>
        </w:r>
      </w:ins>
      <w:ins w:id="467" w:author="Linhai He" w:date="2024-12-24T18:45:00Z">
        <w:r w:rsidR="007E5DD0">
          <w:rPr>
            <w:lang w:eastAsia="ja-JP"/>
          </w:rPr>
          <w:t xml:space="preserve">the </w:t>
        </w:r>
      </w:ins>
      <w:ins w:id="468" w:author="Linhai He" w:date="2025-01-20T16:34:00Z">
        <w:r w:rsidR="00A238DF">
          <w:rPr>
            <w:lang w:eastAsia="ja-JP"/>
          </w:rPr>
          <w:t>Multiple Entry</w:t>
        </w:r>
      </w:ins>
      <w:ins w:id="469" w:author="Linhai He" w:date="2024-12-13T09:41:00Z">
        <w:r w:rsidR="007E1164">
          <w:rPr>
            <w:lang w:eastAsia="ja-JP"/>
          </w:rPr>
          <w:t xml:space="preserve"> DSR MAC CE.</w:t>
        </w:r>
      </w:ins>
      <w:ins w:id="470"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471"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11B9862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472" w:author="Linhai He" w:date="2024-12-13T10:34:00Z">
        <w:r w:rsidR="001F02E2">
          <w:rPr>
            <w:lang w:eastAsia="ko-KR"/>
          </w:rPr>
          <w:t xml:space="preserve">In the </w:t>
        </w:r>
      </w:ins>
      <w:ins w:id="473" w:author="Linhai He" w:date="2025-01-20T16:54:00Z">
        <w:r w:rsidR="00D31D50">
          <w:rPr>
            <w:lang w:eastAsia="ko-KR"/>
          </w:rPr>
          <w:t xml:space="preserve">Single Entry </w:t>
        </w:r>
      </w:ins>
      <w:ins w:id="474" w:author="Linhai He" w:date="2024-12-13T10:35:00Z">
        <w:r w:rsidR="001F02E2">
          <w:rPr>
            <w:lang w:eastAsia="ko-KR"/>
          </w:rPr>
          <w:t>DSR MAC CE, t</w:t>
        </w:r>
      </w:ins>
      <w:del w:id="475"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476"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477" w:author="Linhai He" w:date="2024-12-13T10:36:00Z">
        <w:r w:rsidR="00F66588">
          <w:rPr>
            <w:lang w:eastAsia="ko-KR"/>
          </w:rPr>
          <w:t xml:space="preserve">In the </w:t>
        </w:r>
      </w:ins>
      <w:ins w:id="478" w:author="Linhai He" w:date="2025-01-20T16:54:00Z">
        <w:r w:rsidR="00067EC2">
          <w:rPr>
            <w:lang w:eastAsia="ko-KR"/>
          </w:rPr>
          <w:t>Mu</w:t>
        </w:r>
      </w:ins>
      <w:ins w:id="479" w:author="Linhai He" w:date="2025-03-15T22:13:00Z">
        <w:r w:rsidR="00484A44">
          <w:rPr>
            <w:lang w:eastAsia="ko-KR"/>
          </w:rPr>
          <w:t>l</w:t>
        </w:r>
      </w:ins>
      <w:ins w:id="480" w:author="Linhai He" w:date="2025-01-20T16:54:00Z">
        <w:r w:rsidR="00067EC2">
          <w:rPr>
            <w:lang w:eastAsia="ko-KR"/>
          </w:rPr>
          <w:t>tiple Entry</w:t>
        </w:r>
      </w:ins>
      <w:ins w:id="481" w:author="Linhai He" w:date="2024-12-13T10:36:00Z">
        <w:r w:rsidR="00F66588">
          <w:rPr>
            <w:lang w:eastAsia="ko-KR"/>
          </w:rPr>
          <w:t xml:space="preserve"> DSR MAC CE, </w:t>
        </w:r>
        <w:r w:rsidR="00AD04F6">
          <w:rPr>
            <w:lang w:eastAsia="ko-KR"/>
          </w:rPr>
          <w:t>th</w:t>
        </w:r>
      </w:ins>
      <w:ins w:id="482" w:author="Linhai He" w:date="2025-03-21T12:16:00Z">
        <w:r w:rsidR="00C461DD">
          <w:rPr>
            <w:lang w:eastAsia="ko-KR"/>
          </w:rPr>
          <w:t>e</w:t>
        </w:r>
      </w:ins>
      <w:ins w:id="483" w:author="Linhai He" w:date="2024-12-13T10:36:00Z">
        <w:r w:rsidR="00AD04F6">
          <w:rPr>
            <w:lang w:eastAsia="ko-KR"/>
          </w:rPr>
          <w:t xml:space="preserve"> field </w:t>
        </w:r>
      </w:ins>
      <w:ins w:id="484"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485" w:author="Linhai He" w:date="2024-12-13T10:36:00Z">
        <w:r w:rsidR="00AD04F6">
          <w:rPr>
            <w:lang w:eastAsia="ko-KR"/>
          </w:rPr>
          <w:t xml:space="preserve">indicates the shortest remaining time </w:t>
        </w:r>
      </w:ins>
      <w:ins w:id="486" w:author="Linhai He" w:date="2024-12-13T10:38:00Z">
        <w:r w:rsidR="00B11102" w:rsidRPr="00B11102">
          <w:rPr>
            <w:lang w:eastAsia="ko-KR"/>
          </w:rPr>
          <w:t xml:space="preserve">among the PDCP SDUs associated with </w:t>
        </w:r>
      </w:ins>
      <w:ins w:id="487" w:author="Linhai He" w:date="2025-03-21T12:16:00Z">
        <w:r w:rsidR="00C2622C">
          <w:rPr>
            <w:lang w:eastAsia="ko-KR"/>
          </w:rPr>
          <w:t>the</w:t>
        </w:r>
      </w:ins>
      <w:ins w:id="488" w:author="Linhai He" w:date="2024-12-13T10:38:00Z">
        <w:r w:rsidR="00B11102" w:rsidRPr="00B11102">
          <w:rPr>
            <w:lang w:eastAsia="ko-KR"/>
          </w:rPr>
          <w:t xml:space="preserve"> </w:t>
        </w:r>
      </w:ins>
      <w:ins w:id="489" w:author="Linhai He" w:date="2025-03-15T22:13:00Z">
        <w:r w:rsidR="00484A44" w:rsidRPr="00484A44">
          <w:rPr>
            <w:lang w:eastAsia="ko-KR"/>
          </w:rPr>
          <w:t>reporting threshold</w:t>
        </w:r>
      </w:ins>
      <w:ins w:id="490" w:author="Linhai He" w:date="2024-12-13T10:38:00Z">
        <w:r w:rsidR="00B11102" w:rsidRPr="00B11102">
          <w:rPr>
            <w:lang w:eastAsia="ko-KR"/>
          </w:rPr>
          <w:t xml:space="preserve"> </w:t>
        </w:r>
      </w:ins>
      <w:ins w:id="491"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492" w:author="Linhai He" w:date="2024-12-13T10:40:00Z">
        <w:r w:rsidR="0071727F">
          <w:rPr>
            <w:lang w:eastAsia="ko-KR"/>
          </w:rPr>
          <w:t xml:space="preserve">as </w:t>
        </w:r>
      </w:ins>
      <w:ins w:id="493" w:author="Linhai He" w:date="2024-12-24T21:40:00Z">
        <w:r w:rsidR="00A65984">
          <w:rPr>
            <w:lang w:eastAsia="ko-KR"/>
          </w:rPr>
          <w:t>specified</w:t>
        </w:r>
      </w:ins>
      <w:ins w:id="494" w:author="Linhai He" w:date="2024-12-13T10:40:00Z">
        <w:r w:rsidR="0071727F">
          <w:rPr>
            <w:lang w:eastAsia="ko-KR"/>
          </w:rPr>
          <w:t xml:space="preserve"> in </w:t>
        </w:r>
      </w:ins>
      <w:ins w:id="495" w:author="Linhai He" w:date="2025-01-07T12:32:00Z">
        <w:r w:rsidR="00EE6DBE" w:rsidRPr="00D37AC6">
          <w:t>clause 5.</w:t>
        </w:r>
      </w:ins>
      <w:ins w:id="496" w:author="Linhai He" w:date="2025-03-18T23:33:00Z">
        <w:r w:rsidR="00EB6AC7">
          <w:t>1</w:t>
        </w:r>
      </w:ins>
      <w:ins w:id="497" w:author="Linhai He" w:date="2025-01-07T12:32:00Z">
        <w:r w:rsidR="00EE6DBE" w:rsidRPr="00D37AC6">
          <w:t>5 in TS 38.32</w:t>
        </w:r>
      </w:ins>
      <w:ins w:id="498" w:author="Linhai He" w:date="2025-03-18T23:33:00Z">
        <w:r w:rsidR="00EB6AC7">
          <w:t>3</w:t>
        </w:r>
      </w:ins>
      <w:ins w:id="499" w:author="Linhai He" w:date="2025-01-07T12:32:00Z">
        <w:r w:rsidR="00EE6DBE" w:rsidRPr="00D37AC6">
          <w:t xml:space="preserve"> [</w:t>
        </w:r>
      </w:ins>
      <w:ins w:id="500" w:author="Linhai He" w:date="2025-03-18T23:33:00Z">
        <w:r w:rsidR="00221F30">
          <w:t>4</w:t>
        </w:r>
      </w:ins>
      <w:ins w:id="501" w:author="Linhai He" w:date="2025-01-07T12:32:00Z">
        <w:r w:rsidR="00EE6DBE" w:rsidRPr="00D37AC6">
          <w:t>]</w:t>
        </w:r>
      </w:ins>
      <w:ins w:id="502" w:author="Linhai He" w:date="2025-03-15T22:20:00Z">
        <w:r w:rsidR="00CD2EF9">
          <w:rPr>
            <w:rStyle w:val="CommentReference"/>
          </w:rPr>
          <w:t>,</w:t>
        </w:r>
      </w:ins>
      <w:ins w:id="503"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04" w:author="Linhai He" w:date="2025-01-20T16:55:00Z">
        <w:r w:rsidR="00A53CEE">
          <w:rPr>
            <w:lang w:eastAsia="ja-JP"/>
          </w:rPr>
          <w:t>Multiple Entry</w:t>
        </w:r>
      </w:ins>
      <w:ins w:id="505" w:author="Linhai He" w:date="2024-12-13T11:11:00Z">
        <w:r w:rsidR="00FB2382">
          <w:rPr>
            <w:lang w:eastAsia="ja-JP"/>
          </w:rPr>
          <w:t xml:space="preserve"> </w:t>
        </w:r>
      </w:ins>
      <w:ins w:id="506" w:author="Linhai He" w:date="2024-12-13T11:10:00Z">
        <w:r w:rsidR="001E0A9E" w:rsidRPr="009D5633">
          <w:rPr>
            <w:lang w:eastAsia="ja-JP"/>
          </w:rPr>
          <w:t xml:space="preserve">DSR </w:t>
        </w:r>
        <w:r w:rsidR="001E0A9E" w:rsidRPr="009D5633">
          <w:rPr>
            <w:lang w:eastAsia="ko-KR"/>
          </w:rPr>
          <w:t>MAC CE</w:t>
        </w:r>
      </w:ins>
      <w:ins w:id="507"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508" w:author="Linhai He" w:date="2024-12-13T11:22:00Z"/>
          <w:lang w:eastAsia="ko-KR"/>
        </w:rPr>
      </w:pPr>
      <w:r w:rsidRPr="009D5633">
        <w:rPr>
          <w:lang w:eastAsia="ko-KR"/>
        </w:rPr>
        <w:t>-</w:t>
      </w:r>
      <w:r w:rsidRPr="009D5633">
        <w:rPr>
          <w:lang w:eastAsia="ko-KR"/>
        </w:rPr>
        <w:tab/>
        <w:t xml:space="preserve">Buffer Size: </w:t>
      </w:r>
      <w:ins w:id="509" w:author="Linhai He" w:date="2024-12-13T11:17:00Z">
        <w:r w:rsidR="00B34439">
          <w:rPr>
            <w:lang w:eastAsia="ko-KR"/>
          </w:rPr>
          <w:t xml:space="preserve">In the </w:t>
        </w:r>
      </w:ins>
      <w:ins w:id="510" w:author="Linhai He" w:date="2025-01-20T17:07:00Z">
        <w:r w:rsidR="00C20CEE">
          <w:rPr>
            <w:lang w:eastAsia="ko-KR"/>
          </w:rPr>
          <w:t xml:space="preserve">Single Entry </w:t>
        </w:r>
      </w:ins>
      <w:ins w:id="511" w:author="Linhai He" w:date="2024-12-13T11:17:00Z">
        <w:r w:rsidR="00B34439">
          <w:rPr>
            <w:lang w:eastAsia="ko-KR"/>
          </w:rPr>
          <w:t>DSR MAC CE</w:t>
        </w:r>
      </w:ins>
      <w:ins w:id="512" w:author="Linhai He" w:date="2025-01-20T17:43:00Z">
        <w:r w:rsidR="00E023CB">
          <w:rPr>
            <w:lang w:eastAsia="ko-KR"/>
          </w:rPr>
          <w:t>,</w:t>
        </w:r>
      </w:ins>
      <w:ins w:id="513" w:author="Linhai He" w:date="2025-01-20T17:07:00Z">
        <w:r w:rsidR="00C20CEE">
          <w:rPr>
            <w:lang w:eastAsia="ko-KR"/>
          </w:rPr>
          <w:t xml:space="preserve"> </w:t>
        </w:r>
      </w:ins>
      <w:ins w:id="514" w:author="Linhai He" w:date="2024-12-13T11:17:00Z">
        <w:r w:rsidR="00B34439">
          <w:rPr>
            <w:lang w:eastAsia="ko-KR"/>
          </w:rPr>
          <w:t>t</w:t>
        </w:r>
      </w:ins>
      <w:del w:id="515"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16" w:author="Linhai He" w:date="2024-05-02T13:41:00Z">
        <w:r w:rsidRPr="009D5633" w:rsidDel="00041681">
          <w:rPr>
            <w:lang w:eastAsia="ko-KR"/>
          </w:rPr>
          <w:delText xml:space="preserve">6 </w:delText>
        </w:r>
      </w:del>
      <w:ins w:id="517"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18" w:author="Linhai He" w:date="2024-12-13T11:18:00Z">
        <w:r w:rsidR="007A2BCF">
          <w:rPr>
            <w:lang w:eastAsia="ko-KR"/>
          </w:rPr>
          <w:t xml:space="preserve">In the </w:t>
        </w:r>
      </w:ins>
      <w:ins w:id="519" w:author="Linhai He" w:date="2025-01-20T17:07:00Z">
        <w:r w:rsidR="004046E5">
          <w:rPr>
            <w:lang w:eastAsia="ko-KR"/>
          </w:rPr>
          <w:t>Multiple Entry</w:t>
        </w:r>
      </w:ins>
      <w:ins w:id="520" w:author="Linhai He" w:date="2024-12-13T11:18:00Z">
        <w:r w:rsidR="007A2BCF">
          <w:rPr>
            <w:lang w:eastAsia="ko-KR"/>
          </w:rPr>
          <w:t xml:space="preserve"> DSR MAC CE</w:t>
        </w:r>
      </w:ins>
      <w:ins w:id="521" w:author="Linhai He" w:date="2025-01-20T17:08:00Z">
        <w:r w:rsidR="00870B57">
          <w:rPr>
            <w:lang w:eastAsia="ko-KR"/>
          </w:rPr>
          <w:t xml:space="preserve">, </w:t>
        </w:r>
      </w:ins>
      <w:ins w:id="522" w:author="Linhai He" w:date="2024-12-13T11:18:00Z">
        <w:r w:rsidR="007A2BCF">
          <w:rPr>
            <w:lang w:eastAsia="ko-KR"/>
          </w:rPr>
          <w:t xml:space="preserve">the </w:t>
        </w:r>
      </w:ins>
      <w:ins w:id="523" w:author="Linhai He" w:date="2025-03-21T12:17:00Z">
        <w:r w:rsidR="004A7527">
          <w:rPr>
            <w:lang w:eastAsia="ko-KR"/>
          </w:rPr>
          <w:t xml:space="preserve">field </w:t>
        </w:r>
      </w:ins>
      <w:ins w:id="524" w:author="Linhai He" w:date="2024-12-13T11:18:00Z">
        <w:r w:rsidR="007A2BCF">
          <w:rPr>
            <w:lang w:eastAsia="ko-KR"/>
          </w:rPr>
          <w:t xml:space="preserve">Buffer Size </w:t>
        </w:r>
      </w:ins>
      <w:proofErr w:type="spellStart"/>
      <w:ins w:id="525" w:author="Linhai He" w:date="2025-03-21T12:17:00Z">
        <w:r w:rsidR="004A7527">
          <w:rPr>
            <w:lang w:eastAsia="ko-KR"/>
          </w:rPr>
          <w:t>i,j</w:t>
        </w:r>
        <w:proofErr w:type="spellEnd"/>
        <w:r w:rsidR="004A7527">
          <w:rPr>
            <w:lang w:eastAsia="ko-KR"/>
          </w:rPr>
          <w:t xml:space="preserve"> </w:t>
        </w:r>
      </w:ins>
      <w:ins w:id="526" w:author="Linhai He" w:date="2024-12-13T11:18:00Z">
        <w:r w:rsidR="007A2BCF">
          <w:rPr>
            <w:lang w:eastAsia="ko-KR"/>
          </w:rPr>
          <w:t xml:space="preserve">indicates </w:t>
        </w:r>
      </w:ins>
      <w:ins w:id="527" w:author="Linhai He" w:date="2025-01-07T12:34:00Z">
        <w:r w:rsidR="00FD3BAB">
          <w:t xml:space="preserve">the total amount of </w:t>
        </w:r>
      </w:ins>
      <w:ins w:id="528" w:author="Linhai He" w:date="2025-01-08T12:33:00Z">
        <w:r w:rsidR="00F82BB5">
          <w:t>delay-reporting data</w:t>
        </w:r>
      </w:ins>
      <w:ins w:id="529" w:author="Linhai He" w:date="2025-01-07T12:34:00Z">
        <w:r w:rsidR="00FD3BAB">
          <w:t xml:space="preserve"> </w:t>
        </w:r>
        <w:r w:rsidR="00FD3BAB" w:rsidRPr="00B56A68">
          <w:t>associated with th</w:t>
        </w:r>
      </w:ins>
      <w:ins w:id="530" w:author="Linhai He" w:date="2025-03-21T12:17:00Z">
        <w:r w:rsidR="004A7527">
          <w:t>e</w:t>
        </w:r>
      </w:ins>
      <w:ins w:id="531" w:author="Linhai He" w:date="2025-01-07T12:34:00Z">
        <w:r w:rsidR="00FD3BAB" w:rsidRPr="00B56A68">
          <w:t xml:space="preserve"> </w:t>
        </w:r>
      </w:ins>
      <w:ins w:id="532" w:author="Linhai He" w:date="2025-03-15T22:31:00Z">
        <w:r w:rsidR="00837850" w:rsidRPr="00837850">
          <w:t>reporting threshold</w:t>
        </w:r>
      </w:ins>
      <w:ins w:id="533" w:author="Linhai He" w:date="2025-01-07T12:34:00Z">
        <w:r w:rsidR="00FD3BAB">
          <w:t xml:space="preserve"> </w:t>
        </w:r>
      </w:ins>
      <w:ins w:id="534" w:author="Linhai He" w:date="2025-03-21T12:17:00Z">
        <w:r w:rsidR="004A7527">
          <w:t xml:space="preserve">j of LCG </w:t>
        </w:r>
      </w:ins>
      <w:proofErr w:type="spellStart"/>
      <w:ins w:id="535" w:author="Linhai He" w:date="2025-03-21T12:18:00Z">
        <w:r w:rsidR="00CB2E20">
          <w:t>i</w:t>
        </w:r>
      </w:ins>
      <w:proofErr w:type="spellEnd"/>
      <w:ins w:id="536" w:author="Linhai He" w:date="2025-03-21T12:17:00Z">
        <w:r w:rsidR="00CB2E20">
          <w:t>,</w:t>
        </w:r>
        <w:r w:rsidR="004A7527">
          <w:t xml:space="preserve"> </w:t>
        </w:r>
      </w:ins>
      <w:ins w:id="537" w:author="Linhai He" w:date="2025-01-07T12:34:00Z">
        <w:r w:rsidR="00FD3BAB">
          <w:t xml:space="preserve">according to the data volume calculation procedure specified in </w:t>
        </w:r>
        <w:r w:rsidR="00FD3BAB" w:rsidRPr="00D37AC6">
          <w:t>clause 5.5 in TS 38.32</w:t>
        </w:r>
      </w:ins>
      <w:ins w:id="538" w:author="Linhai He" w:date="2025-04-30T22:35:00Z">
        <w:r w:rsidR="009E3986">
          <w:t>2</w:t>
        </w:r>
      </w:ins>
      <w:ins w:id="539" w:author="Linhai He" w:date="2025-01-07T12:34:00Z">
        <w:r w:rsidR="00FD3BAB" w:rsidRPr="00D37AC6">
          <w:t xml:space="preserve"> [</w:t>
        </w:r>
      </w:ins>
      <w:ins w:id="540" w:author="Linhai He" w:date="2025-03-18T23:33:00Z">
        <w:r w:rsidR="00221F30">
          <w:t>4</w:t>
        </w:r>
      </w:ins>
      <w:ins w:id="541" w:author="Linhai He" w:date="2025-01-07T12:34:00Z">
        <w:r w:rsidR="00FD3BAB" w:rsidRPr="00D37AC6">
          <w:t>] and clause 5.15 in TS 38.323 [4] for the associated RLC and PDCP entities, respectively</w:t>
        </w:r>
      </w:ins>
      <w:ins w:id="542" w:author="Linhai He" w:date="2024-12-13T11:20:00Z">
        <w:r w:rsidR="00A66FA2">
          <w:rPr>
            <w:lang w:eastAsia="ko-KR"/>
          </w:rPr>
          <w:t xml:space="preserve">, </w:t>
        </w:r>
        <w:r w:rsidR="00A66FA2" w:rsidRPr="009D5633">
          <w:rPr>
            <w:lang w:eastAsia="ko-KR"/>
          </w:rPr>
          <w:t>after the MAC PDU has been built</w:t>
        </w:r>
      </w:ins>
      <w:ins w:id="543"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544" w:author="Linhai He" w:date="2024-12-13T11:20:00Z">
        <w:r w:rsidRPr="009D5633" w:rsidDel="00D541F9">
          <w:rPr>
            <w:lang w:eastAsia="ko-KR"/>
          </w:rPr>
          <w:delText xml:space="preserve">delay-critical UL </w:delText>
        </w:r>
      </w:del>
      <w:r w:rsidRPr="009D5633">
        <w:rPr>
          <w:lang w:eastAsia="ko-KR"/>
        </w:rPr>
        <w:t xml:space="preserve">data </w:t>
      </w:r>
      <w:del w:id="545" w:author="Linhai He" w:date="2024-12-13T11:20:00Z">
        <w:r w:rsidRPr="009D5633" w:rsidDel="00D541F9">
          <w:rPr>
            <w:lang w:eastAsia="ko-KR"/>
          </w:rPr>
          <w:delText>for an LCG</w:delText>
        </w:r>
      </w:del>
      <w:ins w:id="546" w:author="Linhai He" w:date="2024-12-13T11:20:00Z">
        <w:r w:rsidR="00D541F9">
          <w:rPr>
            <w:lang w:eastAsia="ko-KR"/>
          </w:rPr>
          <w:t>to be repo</w:t>
        </w:r>
      </w:ins>
      <w:ins w:id="547"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548" w:author="Linhai He" w:date="2024-12-13T11:22:00Z">
        <w:r>
          <w:rPr>
            <w:lang w:eastAsia="ko-KR"/>
          </w:rPr>
          <w:t>-</w:t>
        </w:r>
        <w:r>
          <w:rPr>
            <w:lang w:eastAsia="ko-KR"/>
          </w:rPr>
          <w:tab/>
        </w:r>
      </w:ins>
      <w:ins w:id="549" w:author="Linhai He" w:date="2024-12-13T11:23:00Z">
        <w:r w:rsidR="00D841D1">
          <w:rPr>
            <w:lang w:eastAsia="ko-KR"/>
          </w:rPr>
          <w:t>E</w:t>
        </w:r>
      </w:ins>
      <w:ins w:id="550" w:author="Linhai He" w:date="2024-12-13T11:50:00Z">
        <w:r w:rsidR="005C32A2">
          <w:rPr>
            <w:lang w:eastAsia="ko-KR"/>
          </w:rPr>
          <w:t>XT</w:t>
        </w:r>
      </w:ins>
      <w:ins w:id="551"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552" w:author="Linhai He" w:date="2024-12-13T11:23:00Z">
        <w:r w:rsidR="00D841D1">
          <w:rPr>
            <w:lang w:eastAsia="ko-KR"/>
          </w:rPr>
          <w:t xml:space="preserve">: </w:t>
        </w:r>
      </w:ins>
      <w:ins w:id="553" w:author="Linhai He" w:date="2024-12-24T21:50:00Z">
        <w:r w:rsidR="00A42976">
          <w:rPr>
            <w:lang w:eastAsia="ko-KR"/>
          </w:rPr>
          <w:t>T</w:t>
        </w:r>
      </w:ins>
      <w:ins w:id="554" w:author="Linhai He" w:date="2024-12-13T11:24:00Z">
        <w:r w:rsidR="00E9717D">
          <w:rPr>
            <w:lang w:eastAsia="ko-KR"/>
          </w:rPr>
          <w:t xml:space="preserve">his </w:t>
        </w:r>
        <w:r w:rsidR="00D60A3C">
          <w:rPr>
            <w:lang w:eastAsia="ko-KR"/>
          </w:rPr>
          <w:t xml:space="preserve">field </w:t>
        </w:r>
      </w:ins>
      <w:ins w:id="555" w:author="Linhai He" w:date="2024-12-24T21:50:00Z">
        <w:r w:rsidR="00A42976">
          <w:rPr>
            <w:lang w:eastAsia="ko-KR"/>
          </w:rPr>
          <w:t xml:space="preserve">is present only in the </w:t>
        </w:r>
      </w:ins>
      <w:ins w:id="556" w:author="Linhai He" w:date="2025-01-20T17:09:00Z">
        <w:r w:rsidR="004C3783">
          <w:rPr>
            <w:lang w:eastAsia="ko-KR"/>
          </w:rPr>
          <w:t>Multiple Entry</w:t>
        </w:r>
      </w:ins>
      <w:ins w:id="557" w:author="Linhai He" w:date="2024-12-24T21:50:00Z">
        <w:r w:rsidR="00A42976">
          <w:rPr>
            <w:lang w:eastAsia="ko-KR"/>
          </w:rPr>
          <w:t xml:space="preserve"> DSR MAC CE</w:t>
        </w:r>
      </w:ins>
      <w:ins w:id="558" w:author="Linhai He" w:date="2025-02-20T05:24:00Z">
        <w:r w:rsidR="00235B28">
          <w:rPr>
            <w:lang w:eastAsia="ko-KR"/>
          </w:rPr>
          <w:t xml:space="preserve">. </w:t>
        </w:r>
        <w:r w:rsidR="00325A06">
          <w:rPr>
            <w:lang w:eastAsia="ko-KR"/>
          </w:rPr>
          <w:t xml:space="preserve">When set to </w:t>
        </w:r>
      </w:ins>
      <w:ins w:id="559" w:author="Linhai He" w:date="2025-02-20T05:25:00Z">
        <w:r w:rsidR="00325A06">
          <w:rPr>
            <w:lang w:eastAsia="ko-KR"/>
          </w:rPr>
          <w:t xml:space="preserve">1, it </w:t>
        </w:r>
      </w:ins>
      <w:ins w:id="560" w:author="Linhai He" w:date="2024-12-13T11:24:00Z">
        <w:r w:rsidR="00D60A3C">
          <w:rPr>
            <w:lang w:eastAsia="ko-KR"/>
          </w:rPr>
          <w:t xml:space="preserve">indicates </w:t>
        </w:r>
      </w:ins>
      <w:ins w:id="561" w:author="Linhai He" w:date="2025-02-20T05:35:00Z">
        <w:r w:rsidR="00612965">
          <w:rPr>
            <w:lang w:eastAsia="ko-KR"/>
          </w:rPr>
          <w:t xml:space="preserve">that </w:t>
        </w:r>
      </w:ins>
      <w:ins w:id="562" w:author="Linhai He" w:date="2024-12-13T11:24:00Z">
        <w:r w:rsidR="00D60A3C">
          <w:rPr>
            <w:lang w:eastAsia="ko-KR"/>
          </w:rPr>
          <w:t>an</w:t>
        </w:r>
      </w:ins>
      <w:ins w:id="563" w:author="Linhai He" w:date="2024-12-13T11:31:00Z">
        <w:r w:rsidR="00193487">
          <w:rPr>
            <w:lang w:eastAsia="ko-KR"/>
          </w:rPr>
          <w:t xml:space="preserve"> additional</w:t>
        </w:r>
      </w:ins>
      <w:ins w:id="564" w:author="Linhai He" w:date="2024-12-13T11:24:00Z">
        <w:r w:rsidR="00D60A3C">
          <w:rPr>
            <w:lang w:eastAsia="ko-KR"/>
          </w:rPr>
          <w:t xml:space="preserve"> </w:t>
        </w:r>
      </w:ins>
      <w:ins w:id="565" w:author="Linhai He" w:date="2024-12-13T11:28:00Z">
        <w:r w:rsidR="000865EB">
          <w:rPr>
            <w:lang w:eastAsia="ko-KR"/>
          </w:rPr>
          <w:t>pair of Remaining Time</w:t>
        </w:r>
        <w:r w:rsidR="006F3A19">
          <w:rPr>
            <w:lang w:eastAsia="ko-KR"/>
          </w:rPr>
          <w:t xml:space="preserve"> field and Buffer Size </w:t>
        </w:r>
      </w:ins>
      <w:ins w:id="566" w:author="Linhai He" w:date="2024-12-24T21:50:00Z">
        <w:r w:rsidR="00A42976">
          <w:rPr>
            <w:lang w:eastAsia="ko-KR"/>
          </w:rPr>
          <w:t>f</w:t>
        </w:r>
      </w:ins>
      <w:ins w:id="567" w:author="Linhai He" w:date="2024-12-13T11:28:00Z">
        <w:r w:rsidR="006F3A19">
          <w:rPr>
            <w:lang w:eastAsia="ko-KR"/>
          </w:rPr>
          <w:t xml:space="preserve">ield </w:t>
        </w:r>
      </w:ins>
      <w:ins w:id="568" w:author="Linhai He" w:date="2024-12-13T11:31:00Z">
        <w:r w:rsidR="00B46966">
          <w:rPr>
            <w:lang w:eastAsia="ko-KR"/>
          </w:rPr>
          <w:t xml:space="preserve">corresponding to </w:t>
        </w:r>
      </w:ins>
      <w:ins w:id="569" w:author="Linhai He" w:date="2025-03-21T12:20:00Z">
        <w:r w:rsidR="0075499F">
          <w:rPr>
            <w:lang w:eastAsia="ko-KR"/>
          </w:rPr>
          <w:t>the</w:t>
        </w:r>
      </w:ins>
      <w:ins w:id="570" w:author="Linhai He" w:date="2024-12-13T11:31:00Z">
        <w:r w:rsidR="00B46966">
          <w:rPr>
            <w:lang w:eastAsia="ko-KR"/>
          </w:rPr>
          <w:t xml:space="preserve"> </w:t>
        </w:r>
      </w:ins>
      <w:ins w:id="571" w:author="Linhai He" w:date="2025-03-15T22:33:00Z">
        <w:r w:rsidR="002F1248" w:rsidRPr="002F1248">
          <w:rPr>
            <w:lang w:eastAsia="ko-KR"/>
          </w:rPr>
          <w:t>reporting threshold</w:t>
        </w:r>
      </w:ins>
      <w:ins w:id="572" w:author="Linhai He" w:date="2024-12-24T21:47:00Z">
        <w:r w:rsidR="0083455B" w:rsidRPr="00B11102">
          <w:rPr>
            <w:lang w:eastAsia="ko-KR"/>
          </w:rPr>
          <w:t xml:space="preserve"> </w:t>
        </w:r>
      </w:ins>
      <w:ins w:id="573" w:author="Linhai He" w:date="2025-04-30T22:37:00Z">
        <w:r w:rsidR="00775741">
          <w:rPr>
            <w:lang w:eastAsia="ko-KR"/>
          </w:rPr>
          <w:t>k (</w:t>
        </w:r>
      </w:ins>
      <w:ins w:id="574" w:author="Linhai He" w:date="2025-04-30T22:38:00Z">
        <w:r w:rsidR="001D58CE">
          <w:rPr>
            <w:lang w:eastAsia="ko-KR"/>
          </w:rPr>
          <w:t>k&gt;</w:t>
        </w:r>
      </w:ins>
      <w:ins w:id="575" w:author="Linhai He" w:date="2025-04-30T22:37:00Z">
        <w:r w:rsidR="00775741">
          <w:rPr>
            <w:lang w:eastAsia="ko-KR"/>
          </w:rPr>
          <w:t xml:space="preserve">j) </w:t>
        </w:r>
      </w:ins>
      <w:ins w:id="576" w:author="Linhai He" w:date="2025-03-21T12:20:00Z">
        <w:r w:rsidR="0075499F">
          <w:rPr>
            <w:lang w:eastAsia="ko-KR"/>
          </w:rPr>
          <w:t xml:space="preserve">of LCG </w:t>
        </w:r>
        <w:proofErr w:type="spellStart"/>
        <w:r w:rsidR="0075499F">
          <w:rPr>
            <w:lang w:eastAsia="ko-KR"/>
          </w:rPr>
          <w:t>i</w:t>
        </w:r>
        <w:proofErr w:type="spellEnd"/>
        <w:r w:rsidR="0075499F">
          <w:rPr>
            <w:lang w:eastAsia="ko-KR"/>
          </w:rPr>
          <w:t xml:space="preserve"> </w:t>
        </w:r>
        <w:r w:rsidR="0040130E">
          <w:rPr>
            <w:lang w:eastAsia="ko-KR"/>
          </w:rPr>
          <w:t>i</w:t>
        </w:r>
      </w:ins>
      <w:ins w:id="577" w:author="Linhai He" w:date="2024-12-24T21:49:00Z">
        <w:r w:rsidR="00B05A3A">
          <w:rPr>
            <w:lang w:eastAsia="ko-KR"/>
          </w:rPr>
          <w:t>s included</w:t>
        </w:r>
      </w:ins>
      <w:ins w:id="578" w:author="Linhai He" w:date="2024-12-24T21:51:00Z">
        <w:r w:rsidR="003E30DB">
          <w:rPr>
            <w:lang w:eastAsia="ko-KR"/>
          </w:rPr>
          <w:t xml:space="preserve"> </w:t>
        </w:r>
      </w:ins>
      <w:ins w:id="579" w:author="Linhai He" w:date="2025-03-21T12:20:00Z">
        <w:r w:rsidR="0040130E">
          <w:rPr>
            <w:lang w:eastAsia="ko-KR"/>
          </w:rPr>
          <w:t xml:space="preserve">immediately after </w:t>
        </w:r>
      </w:ins>
      <w:ins w:id="580" w:author="Linhai He" w:date="2025-03-21T13:27:00Z">
        <w:r w:rsidR="0063360F">
          <w:rPr>
            <w:lang w:eastAsia="ko-KR"/>
          </w:rPr>
          <w:t xml:space="preserve">the field </w:t>
        </w:r>
      </w:ins>
      <w:ins w:id="581" w:author="Linhai He" w:date="2025-03-21T12:20:00Z">
        <w:r w:rsidR="0040130E">
          <w:rPr>
            <w:lang w:eastAsia="ko-KR"/>
          </w:rPr>
          <w:t xml:space="preserve">Buffer Size </w:t>
        </w:r>
      </w:ins>
      <w:proofErr w:type="spellStart"/>
      <w:proofErr w:type="gramStart"/>
      <w:ins w:id="582" w:author="Linhai He" w:date="2025-03-21T12:21:00Z">
        <w:r w:rsidR="0040130E">
          <w:rPr>
            <w:lang w:eastAsia="ko-KR"/>
          </w:rPr>
          <w:t>i,</w:t>
        </w:r>
      </w:ins>
      <w:ins w:id="583" w:author="Linhai He" w:date="2025-03-21T12:20:00Z">
        <w:r w:rsidR="0040130E">
          <w:rPr>
            <w:lang w:eastAsia="ko-KR"/>
          </w:rPr>
          <w:t>j</w:t>
        </w:r>
      </w:ins>
      <w:proofErr w:type="spellEnd"/>
      <w:proofErr w:type="gramEnd"/>
      <w:ins w:id="584" w:author="Linhai He" w:date="2024-12-24T21:51:00Z">
        <w:r w:rsidR="003E30DB">
          <w:rPr>
            <w:lang w:eastAsia="ko-KR"/>
          </w:rPr>
          <w:t>, as illustrated</w:t>
        </w:r>
        <w:r w:rsidR="00184126">
          <w:rPr>
            <w:lang w:eastAsia="ko-KR"/>
          </w:rPr>
          <w:t xml:space="preserve"> </w:t>
        </w:r>
      </w:ins>
      <w:ins w:id="585"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586" w:author="Linhai He" w:date="2024-12-24T21:51:00Z">
        <w:r w:rsidR="003E30DB">
          <w:rPr>
            <w:lang w:eastAsia="ko-KR"/>
          </w:rPr>
          <w:t xml:space="preserve"> </w:t>
        </w:r>
      </w:ins>
      <w:ins w:id="587" w:author="Linhai He" w:date="2025-02-20T05:35:00Z">
        <w:r w:rsidR="002B0D76">
          <w:rPr>
            <w:lang w:eastAsia="ko-KR"/>
          </w:rPr>
          <w:t xml:space="preserve">When set to 0, </w:t>
        </w:r>
        <w:r w:rsidR="00612965">
          <w:rPr>
            <w:lang w:eastAsia="ko-KR"/>
          </w:rPr>
          <w:t xml:space="preserve">it indicates </w:t>
        </w:r>
      </w:ins>
      <w:ins w:id="588" w:author="Linhai He" w:date="2025-02-20T05:36:00Z">
        <w:r w:rsidR="005A5349">
          <w:rPr>
            <w:lang w:eastAsia="ko-KR"/>
          </w:rPr>
          <w:t xml:space="preserve">that no additional </w:t>
        </w:r>
        <w:r w:rsidR="00FC19E4">
          <w:rPr>
            <w:lang w:eastAsia="ko-KR"/>
          </w:rPr>
          <w:t xml:space="preserve">field </w:t>
        </w:r>
      </w:ins>
      <w:ins w:id="589" w:author="Linhai He" w:date="2025-02-25T11:03:00Z">
        <w:r w:rsidR="00E111D0">
          <w:rPr>
            <w:lang w:eastAsia="ko-KR"/>
          </w:rPr>
          <w:t>is</w:t>
        </w:r>
      </w:ins>
      <w:ins w:id="590" w:author="Linhai He" w:date="2025-02-20T05:36:00Z">
        <w:r w:rsidR="00FC19E4">
          <w:rPr>
            <w:lang w:eastAsia="ko-KR"/>
          </w:rPr>
          <w:t xml:space="preserve"> present for </w:t>
        </w:r>
      </w:ins>
      <w:ins w:id="591" w:author="Linhai He" w:date="2025-02-20T05:38:00Z">
        <w:r w:rsidR="00330577">
          <w:rPr>
            <w:lang w:eastAsia="ko-KR"/>
          </w:rPr>
          <w:t>LCG</w:t>
        </w:r>
      </w:ins>
      <w:ins w:id="592" w:author="Linhai He" w:date="2025-04-30T22:39:00Z">
        <w:r w:rsidR="00ED15F8">
          <w:rPr>
            <w:lang w:eastAsia="ko-KR"/>
          </w:rPr>
          <w:t xml:space="preserve"> </w:t>
        </w:r>
        <w:proofErr w:type="spellStart"/>
        <w:r w:rsidR="00ED15F8">
          <w:rPr>
            <w:lang w:eastAsia="ko-KR"/>
          </w:rPr>
          <w:t>i</w:t>
        </w:r>
      </w:ins>
      <w:proofErr w:type="spellEnd"/>
      <w:ins w:id="593" w:author="Linhai He" w:date="2025-02-20T05:38:00Z">
        <w:r w:rsidR="00330577">
          <w:rPr>
            <w:lang w:eastAsia="ko-KR"/>
          </w:rPr>
          <w:t xml:space="preserve"> </w:t>
        </w:r>
      </w:ins>
      <w:ins w:id="594"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595"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596" w:author="Linhai He" w:date="2025-02-20T05:44:00Z"/>
          <w:rFonts w:eastAsia="Times New Roman"/>
          <w:bCs/>
          <w:noProof/>
          <w:lang w:eastAsia="ko-KR"/>
        </w:rPr>
      </w:pPr>
      <w:del w:id="597" w:author="Linhai He" w:date="2025-01-08T17:31:00Z">
        <w:r w:rsidRPr="009D5633" w:rsidDel="00BA3EBD">
          <w:rPr>
            <w:rFonts w:eastAsia="Times New Roman"/>
            <w:bCs/>
            <w:noProof/>
            <w:lang w:eastAsia="ko-KR"/>
          </w:rPr>
          <w:lastRenderedPageBreak/>
          <w:delText xml:space="preserve">The </w:delText>
        </w:r>
      </w:del>
      <w:ins w:id="598"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599"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00" w:author="Linhai He" w:date="2025-02-20T05:44:00Z"/>
          <w:rFonts w:eastAsia="Times New Roman"/>
          <w:bCs/>
          <w:noProof/>
          <w:lang w:eastAsia="ko-KR"/>
        </w:rPr>
      </w:pPr>
      <w:ins w:id="601" w:author="Linhai He" w:date="2024-12-13T11:48:00Z">
        <w:r>
          <w:rPr>
            <w:rFonts w:eastAsia="Times New Roman"/>
            <w:bCs/>
            <w:noProof/>
            <w:lang w:eastAsia="ko-KR"/>
          </w:rPr>
          <w:t xml:space="preserve">In the </w:t>
        </w:r>
      </w:ins>
      <w:ins w:id="602" w:author="Linhai He" w:date="2025-01-20T17:11:00Z">
        <w:r w:rsidR="00476A20">
          <w:rPr>
            <w:rFonts w:eastAsia="Times New Roman"/>
            <w:bCs/>
            <w:noProof/>
            <w:lang w:eastAsia="ko-KR"/>
          </w:rPr>
          <w:t xml:space="preserve">Single Entry </w:t>
        </w:r>
      </w:ins>
      <w:ins w:id="603" w:author="Linhai He" w:date="2024-12-13T11:48:00Z">
        <w:r>
          <w:rPr>
            <w:rFonts w:eastAsia="Times New Roman"/>
            <w:bCs/>
            <w:noProof/>
            <w:lang w:eastAsia="ko-KR"/>
          </w:rPr>
          <w:t xml:space="preserve">DSR MAC CE, </w:t>
        </w:r>
      </w:ins>
      <w:ins w:id="604" w:author="Linhai He" w:date="2024-12-13T12:06:00Z">
        <w:r w:rsidR="008E27D3">
          <w:rPr>
            <w:rFonts w:eastAsia="Times New Roman"/>
            <w:bCs/>
            <w:noProof/>
            <w:lang w:eastAsia="ko-KR"/>
          </w:rPr>
          <w:t xml:space="preserve">as illustrated in </w:t>
        </w:r>
      </w:ins>
      <w:ins w:id="605" w:author="Linhai He" w:date="2024-12-13T12:08:00Z">
        <w:r w:rsidR="00523003" w:rsidRPr="009D5633">
          <w:rPr>
            <w:lang w:eastAsia="ja-JP"/>
          </w:rPr>
          <w:t>Figure 6.1.3.72-1</w:t>
        </w:r>
      </w:ins>
      <w:ins w:id="606" w:author="Linhai He" w:date="2024-12-13T12:07:00Z">
        <w:r w:rsidR="00542A04">
          <w:rPr>
            <w:rFonts w:eastAsia="Times New Roman"/>
            <w:bCs/>
            <w:noProof/>
            <w:lang w:eastAsia="ko-KR"/>
          </w:rPr>
          <w:t xml:space="preserve">, </w:t>
        </w:r>
      </w:ins>
      <w:ins w:id="607" w:author="Linhai He" w:date="2024-12-13T11:48:00Z">
        <w:r>
          <w:rPr>
            <w:rFonts w:eastAsia="Times New Roman"/>
            <w:bCs/>
            <w:noProof/>
            <w:lang w:eastAsia="ko-KR"/>
          </w:rPr>
          <w:t>t</w:t>
        </w:r>
      </w:ins>
      <w:del w:id="608"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09" w:author="Linhai He" w:date="2024-12-13T12:26:00Z">
        <w:r w:rsidR="00836AB0">
          <w:rPr>
            <w:rFonts w:eastAsia="Times New Roman"/>
            <w:bCs/>
            <w:noProof/>
            <w:lang w:eastAsia="ko-KR"/>
          </w:rPr>
          <w:t xml:space="preserve">the </w:t>
        </w:r>
      </w:ins>
      <w:ins w:id="610" w:author="Linhai He" w:date="2025-01-20T17:11:00Z">
        <w:r w:rsidR="007962CE">
          <w:rPr>
            <w:rFonts w:eastAsia="Times New Roman"/>
            <w:bCs/>
            <w:noProof/>
            <w:lang w:eastAsia="ko-KR"/>
          </w:rPr>
          <w:t>Single Entry</w:t>
        </w:r>
      </w:ins>
      <w:del w:id="611"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12"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613" w:author="Linhai He" w:date="2024-12-24T22:01:00Z"/>
          <w:rFonts w:eastAsia="Times New Roman"/>
          <w:bCs/>
          <w:noProof/>
          <w:lang w:eastAsia="ko-KR"/>
        </w:rPr>
      </w:pPr>
      <w:ins w:id="614" w:author="Linhai He" w:date="2024-12-13T11:47:00Z">
        <w:r>
          <w:rPr>
            <w:rFonts w:eastAsia="Times New Roman"/>
            <w:bCs/>
            <w:noProof/>
            <w:lang w:eastAsia="ko-KR"/>
          </w:rPr>
          <w:t xml:space="preserve">In </w:t>
        </w:r>
      </w:ins>
      <w:ins w:id="615" w:author="Linhai He" w:date="2024-12-13T11:49:00Z">
        <w:r w:rsidR="00316725">
          <w:rPr>
            <w:rFonts w:eastAsia="Times New Roman"/>
            <w:bCs/>
            <w:noProof/>
            <w:lang w:eastAsia="ko-KR"/>
          </w:rPr>
          <w:t xml:space="preserve">the </w:t>
        </w:r>
      </w:ins>
      <w:ins w:id="616" w:author="Linhai He" w:date="2025-01-20T17:11:00Z">
        <w:r w:rsidR="007962CE">
          <w:rPr>
            <w:rFonts w:eastAsia="Times New Roman"/>
            <w:bCs/>
            <w:noProof/>
            <w:lang w:eastAsia="ko-KR"/>
          </w:rPr>
          <w:t>Multiple Entry</w:t>
        </w:r>
      </w:ins>
      <w:ins w:id="617" w:author="Linhai He" w:date="2024-12-13T11:49:00Z">
        <w:r w:rsidR="00316725">
          <w:rPr>
            <w:rFonts w:eastAsia="Times New Roman"/>
            <w:bCs/>
            <w:noProof/>
            <w:lang w:eastAsia="ko-KR"/>
          </w:rPr>
          <w:t xml:space="preserve"> DSR MAC CE, </w:t>
        </w:r>
      </w:ins>
      <w:ins w:id="618"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19" w:author="Linhai He" w:date="2024-12-13T12:04:00Z">
        <w:r w:rsidR="007C2D21">
          <w:rPr>
            <w:rFonts w:eastAsia="Times New Roman"/>
            <w:bCs/>
            <w:noProof/>
            <w:lang w:eastAsia="ko-KR"/>
          </w:rPr>
          <w:t xml:space="preserve"> </w:t>
        </w:r>
      </w:ins>
      <w:ins w:id="620"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21" w:author="Linhai He" w:date="2025-02-20T05:47:00Z">
        <w:r w:rsidR="009F5B28">
          <w:rPr>
            <w:rFonts w:eastAsia="Times New Roman"/>
            <w:bCs/>
            <w:noProof/>
            <w:lang w:eastAsia="ko-KR"/>
          </w:rPr>
          <w:t>associated with</w:t>
        </w:r>
      </w:ins>
      <w:ins w:id="622" w:author="Linhai He" w:date="2025-02-20T05:46:00Z">
        <w:r w:rsidR="009F5B28">
          <w:rPr>
            <w:rFonts w:eastAsia="Times New Roman"/>
            <w:bCs/>
            <w:noProof/>
            <w:lang w:eastAsia="ko-KR"/>
          </w:rPr>
          <w:t xml:space="preserve"> a </w:t>
        </w:r>
      </w:ins>
      <w:ins w:id="623"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624" w:author="Linhai He" w:date="2025-02-20T05:48:00Z">
        <w:r w:rsidR="00873A15">
          <w:rPr>
            <w:lang w:eastAsia="ko-KR"/>
          </w:rPr>
          <w:t xml:space="preserve">, which </w:t>
        </w:r>
      </w:ins>
      <w:ins w:id="625" w:author="Linhai He" w:date="2025-02-20T05:47:00Z">
        <w:r w:rsidR="00D81795">
          <w:rPr>
            <w:lang w:eastAsia="ko-KR"/>
          </w:rPr>
          <w:t xml:space="preserve">includes </w:t>
        </w:r>
      </w:ins>
      <w:ins w:id="626" w:author="Linhai He" w:date="2024-12-13T12:04:00Z">
        <w:r w:rsidR="007C2D21">
          <w:rPr>
            <w:rFonts w:eastAsia="Times New Roman"/>
            <w:bCs/>
            <w:noProof/>
            <w:lang w:eastAsia="ko-KR"/>
          </w:rPr>
          <w:t xml:space="preserve">the </w:t>
        </w:r>
      </w:ins>
      <w:ins w:id="627"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628"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629"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630" w:author="Linhai He" w:date="2025-02-20T05:48:00Z">
        <w:r w:rsidR="00873A15">
          <w:rPr>
            <w:rFonts w:eastAsia="Times New Roman"/>
            <w:bCs/>
            <w:noProof/>
            <w:lang w:eastAsia="ko-KR"/>
          </w:rPr>
          <w:t xml:space="preserve">, </w:t>
        </w:r>
      </w:ins>
      <w:ins w:id="631" w:author="Linhai He" w:date="2024-12-13T12:02:00Z">
        <w:r w:rsidR="00ED5374">
          <w:rPr>
            <w:rFonts w:eastAsia="Times New Roman"/>
            <w:bCs/>
            <w:noProof/>
            <w:lang w:eastAsia="ko-KR"/>
          </w:rPr>
          <w:t>sh</w:t>
        </w:r>
      </w:ins>
      <w:ins w:id="632" w:author="Linhai He" w:date="2024-12-13T12:03:00Z">
        <w:r w:rsidR="00E129F8">
          <w:rPr>
            <w:rFonts w:eastAsia="Times New Roman"/>
            <w:bCs/>
            <w:noProof/>
            <w:lang w:eastAsia="ko-KR"/>
          </w:rPr>
          <w:t xml:space="preserve">all be reported in two consecutive octets. </w:t>
        </w:r>
      </w:ins>
      <w:ins w:id="633" w:author="Linhai He" w:date="2024-12-13T11:50:00Z">
        <w:r w:rsidR="005C32A2" w:rsidRPr="005C32A2">
          <w:rPr>
            <w:rFonts w:eastAsia="Times New Roman"/>
            <w:bCs/>
            <w:noProof/>
            <w:lang w:eastAsia="ko-KR"/>
          </w:rPr>
          <w:t xml:space="preserve"> </w:t>
        </w:r>
      </w:ins>
      <w:ins w:id="634" w:author="Linhai He" w:date="2025-01-20T17:18:00Z">
        <w:r w:rsidR="003E179A">
          <w:rPr>
            <w:rFonts w:eastAsia="Times New Roman"/>
            <w:bCs/>
            <w:noProof/>
            <w:lang w:eastAsia="ko-KR"/>
          </w:rPr>
          <w:t>If an LCG i</w:t>
        </w:r>
      </w:ins>
      <w:ins w:id="635" w:author="Linhai He" w:date="2025-01-20T17:19:00Z">
        <w:r w:rsidR="003E179A">
          <w:rPr>
            <w:rFonts w:eastAsia="Times New Roman"/>
            <w:bCs/>
            <w:noProof/>
            <w:lang w:eastAsia="ko-KR"/>
          </w:rPr>
          <w:t xml:space="preserve">s configured with </w:t>
        </w:r>
      </w:ins>
      <w:ins w:id="636" w:author="Linhai He" w:date="2025-03-16T15:04:00Z">
        <w:r w:rsidR="001D3A32">
          <w:rPr>
            <w:rFonts w:eastAsia="Times New Roman"/>
            <w:bCs/>
            <w:noProof/>
            <w:lang w:eastAsia="ko-KR"/>
          </w:rPr>
          <w:t>more than one</w:t>
        </w:r>
      </w:ins>
      <w:ins w:id="637" w:author="Linhai He" w:date="2025-01-20T17:19:00Z">
        <w:r w:rsidR="003E179A">
          <w:rPr>
            <w:rFonts w:eastAsia="Times New Roman"/>
            <w:bCs/>
            <w:noProof/>
            <w:lang w:eastAsia="ko-KR"/>
          </w:rPr>
          <w:t xml:space="preserve"> </w:t>
        </w:r>
      </w:ins>
      <w:ins w:id="638" w:author="Linhai He" w:date="2025-03-15T22:37:00Z">
        <w:r w:rsidR="00F174DA" w:rsidRPr="00F174DA">
          <w:rPr>
            <w:lang w:eastAsia="ko-KR"/>
          </w:rPr>
          <w:t>reporting threshold</w:t>
        </w:r>
      </w:ins>
      <w:ins w:id="639" w:author="Linhai He" w:date="2025-01-20T17:19:00Z">
        <w:r w:rsidR="009D67D3">
          <w:rPr>
            <w:lang w:eastAsia="ko-KR"/>
          </w:rPr>
          <w:t>, t</w:t>
        </w:r>
      </w:ins>
      <w:ins w:id="640" w:author="Linhai He" w:date="2024-12-13T12:05:00Z">
        <w:r w:rsidR="00E82BC9">
          <w:rPr>
            <w:rFonts w:eastAsia="Times New Roman"/>
            <w:bCs/>
            <w:noProof/>
            <w:lang w:eastAsia="ko-KR"/>
          </w:rPr>
          <w:t xml:space="preserve">he delay status information associated with different </w:t>
        </w:r>
      </w:ins>
      <w:ins w:id="641" w:author="Linhai He" w:date="2025-03-16T15:05:00Z">
        <w:r w:rsidR="001D3A32" w:rsidRPr="001D3A32">
          <w:rPr>
            <w:lang w:eastAsia="ko-KR"/>
          </w:rPr>
          <w:t>reporting thresholds</w:t>
        </w:r>
      </w:ins>
      <w:ins w:id="642" w:author="Linhai He" w:date="2024-12-24T21:54:00Z">
        <w:r w:rsidR="001349A7" w:rsidRPr="00B11102">
          <w:rPr>
            <w:lang w:eastAsia="ko-KR"/>
          </w:rPr>
          <w:t xml:space="preserve"> </w:t>
        </w:r>
      </w:ins>
      <w:ins w:id="643" w:author="Linhai He" w:date="2024-12-13T12:05:00Z">
        <w:r w:rsidR="002C23C2">
          <w:rPr>
            <w:rFonts w:eastAsia="Times New Roman"/>
            <w:bCs/>
            <w:noProof/>
            <w:lang w:eastAsia="ko-KR"/>
          </w:rPr>
          <w:t xml:space="preserve">in the LCG should be reported </w:t>
        </w:r>
      </w:ins>
      <w:ins w:id="644" w:author="Linhai He" w:date="2024-12-13T12:22:00Z">
        <w:r w:rsidR="004C7D72">
          <w:rPr>
            <w:rFonts w:eastAsia="Times New Roman"/>
            <w:bCs/>
            <w:noProof/>
            <w:lang w:eastAsia="ko-KR"/>
          </w:rPr>
          <w:t>consec</w:t>
        </w:r>
      </w:ins>
      <w:ins w:id="645" w:author="Linhai He" w:date="2024-12-24T22:00:00Z">
        <w:r w:rsidR="00922FD4">
          <w:rPr>
            <w:rFonts w:eastAsia="Times New Roman"/>
            <w:bCs/>
            <w:noProof/>
            <w:lang w:eastAsia="ko-KR"/>
          </w:rPr>
          <w:t>u</w:t>
        </w:r>
      </w:ins>
      <w:ins w:id="646" w:author="Linhai He" w:date="2024-12-13T12:22:00Z">
        <w:r w:rsidR="004C7D72">
          <w:rPr>
            <w:rFonts w:eastAsia="Times New Roman"/>
            <w:bCs/>
            <w:noProof/>
            <w:lang w:eastAsia="ko-KR"/>
          </w:rPr>
          <w:t>tively</w:t>
        </w:r>
      </w:ins>
      <w:ins w:id="647" w:author="Linhai He" w:date="2024-12-13T12:23:00Z">
        <w:r w:rsidR="00120C12">
          <w:rPr>
            <w:rFonts w:eastAsia="Times New Roman"/>
            <w:bCs/>
            <w:noProof/>
            <w:lang w:eastAsia="ko-KR"/>
          </w:rPr>
          <w:t xml:space="preserve"> in ascending order based on </w:t>
        </w:r>
      </w:ins>
      <w:ins w:id="648" w:author="Linhai He" w:date="2024-12-24T21:59:00Z">
        <w:r w:rsidR="003D2F87">
          <w:rPr>
            <w:rFonts w:eastAsia="Times New Roman"/>
            <w:bCs/>
            <w:noProof/>
            <w:lang w:eastAsia="ko-KR"/>
          </w:rPr>
          <w:t>the</w:t>
        </w:r>
      </w:ins>
      <w:ins w:id="649" w:author="Linhai He" w:date="2025-01-20T17:19:00Z">
        <w:r w:rsidR="00882CC7">
          <w:rPr>
            <w:rFonts w:eastAsia="Times New Roman"/>
            <w:bCs/>
            <w:noProof/>
            <w:lang w:eastAsia="ko-KR"/>
          </w:rPr>
          <w:t xml:space="preserve"> </w:t>
        </w:r>
      </w:ins>
      <w:ins w:id="650" w:author="Linhai He" w:date="2024-12-13T12:23:00Z">
        <w:r w:rsidR="00C90825">
          <w:rPr>
            <w:rFonts w:eastAsia="Times New Roman"/>
            <w:bCs/>
            <w:noProof/>
            <w:lang w:eastAsia="ko-KR"/>
          </w:rPr>
          <w:t>value</w:t>
        </w:r>
      </w:ins>
      <w:ins w:id="651" w:author="Linhai He" w:date="2024-12-13T12:24:00Z">
        <w:r w:rsidR="00C90825">
          <w:rPr>
            <w:rFonts w:eastAsia="Times New Roman"/>
            <w:bCs/>
            <w:noProof/>
            <w:lang w:eastAsia="ko-KR"/>
          </w:rPr>
          <w:t>s</w:t>
        </w:r>
      </w:ins>
      <w:ins w:id="652" w:author="Linhai He" w:date="2025-01-20T17:13:00Z">
        <w:r w:rsidR="00D27914">
          <w:rPr>
            <w:rFonts w:eastAsia="Times New Roman"/>
            <w:bCs/>
            <w:noProof/>
            <w:lang w:eastAsia="ko-KR"/>
          </w:rPr>
          <w:t xml:space="preserve"> of </w:t>
        </w:r>
      </w:ins>
      <w:ins w:id="653" w:author="Linhai He" w:date="2025-03-16T15:05:00Z">
        <w:r w:rsidR="001D3A32" w:rsidRPr="001D3A32">
          <w:rPr>
            <w:lang w:eastAsia="ko-KR"/>
          </w:rPr>
          <w:t>the reporting thresholds</w:t>
        </w:r>
      </w:ins>
      <w:ins w:id="654" w:author="Linhai He" w:date="2024-12-13T12:24:00Z">
        <w:r w:rsidR="00C90825">
          <w:rPr>
            <w:rFonts w:eastAsia="Times New Roman"/>
            <w:bCs/>
            <w:noProof/>
            <w:lang w:eastAsia="ko-KR"/>
          </w:rPr>
          <w:t xml:space="preserve">. </w:t>
        </w:r>
      </w:ins>
      <w:ins w:id="655" w:author="Linhai He" w:date="2024-12-24T22:02:00Z">
        <w:r w:rsidR="00785854" w:rsidRPr="00061125">
          <w:rPr>
            <w:rFonts w:eastAsia="Times New Roman"/>
            <w:bCs/>
            <w:noProof/>
            <w:lang w:eastAsia="ko-KR"/>
          </w:rPr>
          <w:t xml:space="preserve">The delay status information </w:t>
        </w:r>
      </w:ins>
      <w:ins w:id="656" w:author="Linhai He" w:date="2024-12-24T22:05:00Z">
        <w:r w:rsidR="002122A7" w:rsidRPr="00061125">
          <w:rPr>
            <w:rFonts w:eastAsia="Times New Roman"/>
            <w:bCs/>
            <w:noProof/>
            <w:lang w:eastAsia="ko-KR"/>
          </w:rPr>
          <w:t>associated with</w:t>
        </w:r>
      </w:ins>
      <w:ins w:id="657" w:author="Linhai He" w:date="2024-12-24T22:02:00Z">
        <w:r w:rsidR="00785854" w:rsidRPr="00061125">
          <w:rPr>
            <w:rFonts w:eastAsia="Times New Roman"/>
            <w:bCs/>
            <w:noProof/>
            <w:lang w:eastAsia="ko-KR"/>
          </w:rPr>
          <w:t xml:space="preserve"> a </w:t>
        </w:r>
      </w:ins>
      <w:ins w:id="658" w:author="Linhai He" w:date="2025-03-16T15:06:00Z">
        <w:r w:rsidR="000A399B" w:rsidRPr="00061125">
          <w:rPr>
            <w:lang w:eastAsia="ko-KR"/>
          </w:rPr>
          <w:t>reporting threshold</w:t>
        </w:r>
      </w:ins>
      <w:ins w:id="659" w:author="Linhai He" w:date="2024-12-24T22:02:00Z">
        <w:r w:rsidR="00445C5B" w:rsidRPr="00061125">
          <w:rPr>
            <w:i/>
            <w:iCs/>
            <w:lang w:eastAsia="ko-KR"/>
          </w:rPr>
          <w:t xml:space="preserve"> </w:t>
        </w:r>
        <w:r w:rsidR="00445C5B" w:rsidRPr="00061125">
          <w:rPr>
            <w:lang w:eastAsia="ko-KR"/>
          </w:rPr>
          <w:t xml:space="preserve">may not be reported if the </w:t>
        </w:r>
      </w:ins>
      <w:ins w:id="660" w:author="Linhai He" w:date="2025-01-07T12:35:00Z">
        <w:r w:rsidR="003A74F6" w:rsidRPr="00061125">
          <w:rPr>
            <w:lang w:eastAsia="ko-KR"/>
          </w:rPr>
          <w:t>total amount of UL data</w:t>
        </w:r>
      </w:ins>
      <w:ins w:id="661" w:author="Linhai He" w:date="2024-12-24T22:03:00Z">
        <w:r w:rsidR="00445C5B" w:rsidRPr="00061125">
          <w:rPr>
            <w:lang w:eastAsia="ko-KR"/>
          </w:rPr>
          <w:t xml:space="preserve"> asso</w:t>
        </w:r>
        <w:r w:rsidR="00442FA5" w:rsidRPr="00061125">
          <w:rPr>
            <w:lang w:eastAsia="ko-KR"/>
          </w:rPr>
          <w:t xml:space="preserve">ciated with </w:t>
        </w:r>
      </w:ins>
      <w:ins w:id="662" w:author="Linhai He" w:date="2025-03-16T15:06:00Z">
        <w:r w:rsidR="000A399B" w:rsidRPr="00061125">
          <w:rPr>
            <w:lang w:eastAsia="ko-KR"/>
          </w:rPr>
          <w:t>it is zero</w:t>
        </w:r>
      </w:ins>
      <w:ins w:id="663" w:author="Linhai He" w:date="2025-04-30T22:40:00Z">
        <w:r w:rsidR="00FE4760">
          <w:rPr>
            <w:lang w:eastAsia="ko-KR"/>
          </w:rPr>
          <w:t xml:space="preserve"> at the start of the MAC PDU assembly</w:t>
        </w:r>
      </w:ins>
      <w:ins w:id="664" w:author="Linhai He" w:date="2025-03-16T15:06:00Z">
        <w:r w:rsidR="000A399B" w:rsidRPr="00061125">
          <w:rPr>
            <w:lang w:eastAsia="ko-KR"/>
          </w:rPr>
          <w:t>,</w:t>
        </w:r>
      </w:ins>
      <w:ins w:id="665" w:author="Linhai He" w:date="2024-12-24T22:03:00Z">
        <w:r w:rsidR="00442FA5">
          <w:rPr>
            <w:lang w:eastAsia="ko-KR"/>
          </w:rPr>
          <w:t xml:space="preserve"> </w:t>
        </w:r>
      </w:ins>
      <w:ins w:id="666"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667" w:author="Linhai He" w:date="2024-12-24T22:03:00Z">
        <w:r w:rsidR="00442FA5">
          <w:rPr>
            <w:lang w:eastAsia="ko-KR"/>
          </w:rPr>
          <w:t xml:space="preserve">. </w:t>
        </w:r>
      </w:ins>
      <w:ins w:id="668"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669"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670" w:author="Linhai He" w:date="2025-01-20T17:13:00Z">
        <w:r w:rsidR="009933AC">
          <w:rPr>
            <w:rFonts w:eastAsia="Times New Roman"/>
            <w:bCs/>
            <w:noProof/>
            <w:lang w:eastAsia="ko-KR"/>
          </w:rPr>
          <w:t>Multiple Entry</w:t>
        </w:r>
      </w:ins>
      <w:ins w:id="671" w:author="Linhai He" w:date="2024-12-13T12:26:00Z">
        <w:r w:rsidR="00836AB0">
          <w:rPr>
            <w:rFonts w:eastAsia="Times New Roman"/>
            <w:bCs/>
            <w:noProof/>
            <w:lang w:eastAsia="ko-KR"/>
          </w:rPr>
          <w:t xml:space="preserve"> DSR MAC CE in ascending order based on the </w:t>
        </w:r>
      </w:ins>
      <w:ins w:id="672" w:author="Linhai He" w:date="2025-03-21T13:34:00Z">
        <w:r w:rsidR="009448F2">
          <w:rPr>
            <w:rFonts w:eastAsia="Times New Roman"/>
            <w:bCs/>
            <w:noProof/>
            <w:lang w:eastAsia="ko-KR"/>
          </w:rPr>
          <w:t xml:space="preserve">field </w:t>
        </w:r>
      </w:ins>
      <w:ins w:id="673"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8pt;mso-width-percent:0;mso-height-percent:0;mso-width-percent:0;mso-height-percent:0" o:ole="">
            <v:imagedata r:id="rId11" o:title=""/>
          </v:shape>
          <o:OLEObject Type="Embed" ProgID="Visio.Drawing.15" ShapeID="_x0000_i1025" DrawAspect="Content" ObjectID="_1808073468" r:id="rId12"/>
        </w:object>
      </w:r>
    </w:p>
    <w:p w14:paraId="252BFC4E" w14:textId="0F7D9837" w:rsidR="009D5633" w:rsidRPr="009D5633" w:rsidRDefault="009D5633" w:rsidP="00436CDC">
      <w:pPr>
        <w:pStyle w:val="TF"/>
        <w:rPr>
          <w:lang w:eastAsia="ja-JP"/>
        </w:rPr>
      </w:pPr>
      <w:r w:rsidRPr="009D5633">
        <w:rPr>
          <w:lang w:eastAsia="ja-JP"/>
        </w:rPr>
        <w:t xml:space="preserve">Figure 6.1.3.72-1: </w:t>
      </w:r>
      <w:ins w:id="674"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1pt;height:413.9pt;mso-width-percent:0;mso-height-percent:0;mso-width-percent:0;mso-height-percent:0" o:ole="">
            <v:imagedata r:id="rId13" o:title=""/>
          </v:shape>
          <o:OLEObject Type="Embed" ProgID="Visio.Drawing.15" ShapeID="_x0000_i1026" DrawAspect="Content" ObjectID="_1808073469" r:id="rId14"/>
        </w:object>
      </w:r>
    </w:p>
    <w:p w14:paraId="636C6159" w14:textId="009CB28E" w:rsidR="00D531EB" w:rsidDel="00045B4F" w:rsidRDefault="001477A1" w:rsidP="00DA6497">
      <w:pPr>
        <w:pStyle w:val="TF"/>
        <w:rPr>
          <w:del w:id="675" w:author="Linhai He" w:date="2024-12-13T12:36:00Z"/>
        </w:rPr>
      </w:pPr>
      <w:ins w:id="676" w:author="Linhai He" w:date="2024-12-13T11:57:00Z">
        <w:r>
          <w:t>Figure 6.1.</w:t>
        </w:r>
      </w:ins>
      <w:ins w:id="677" w:author="Linhai He" w:date="2024-12-13T11:58:00Z">
        <w:r>
          <w:t xml:space="preserve">3.72-2: </w:t>
        </w:r>
      </w:ins>
      <w:ins w:id="678" w:author="Linhai He" w:date="2025-01-20T17:23:00Z">
        <w:r w:rsidR="00EF692A">
          <w:t>Multiple Entry</w:t>
        </w:r>
      </w:ins>
      <w:ins w:id="679"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680"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681" w:author="Linhai He" w:date="2024-12-13T17:10:00Z"/>
          <w:noProof/>
          <w:lang w:eastAsia="zh-CN"/>
        </w:rPr>
      </w:pPr>
      <w:ins w:id="682" w:author="Linhai He" w:date="2024-12-13T17:10:00Z">
        <w:r w:rsidRPr="00D37AC6">
          <w:rPr>
            <w:noProof/>
          </w:rPr>
          <w:t>6.1.3.</w:t>
        </w:r>
        <w:r>
          <w:rPr>
            <w:noProof/>
            <w:lang w:eastAsia="zh-CN"/>
          </w:rPr>
          <w:t>x</w:t>
        </w:r>
        <w:r w:rsidRPr="00D37AC6">
          <w:rPr>
            <w:noProof/>
          </w:rPr>
          <w:tab/>
        </w:r>
      </w:ins>
      <w:ins w:id="683" w:author="Linhai He" w:date="2025-01-20T17:24:00Z">
        <w:r>
          <w:rPr>
            <w:noProof/>
          </w:rPr>
          <w:t>Uplink</w:t>
        </w:r>
      </w:ins>
      <w:ins w:id="684" w:author="Linhai He" w:date="2024-12-13T17:10:00Z">
        <w:r w:rsidRPr="00D37AC6">
          <w:rPr>
            <w:noProof/>
          </w:rPr>
          <w:t xml:space="preserve"> </w:t>
        </w:r>
        <w:r>
          <w:rPr>
            <w:noProof/>
          </w:rPr>
          <w:t>R</w:t>
        </w:r>
        <w:r w:rsidRPr="00D37AC6">
          <w:rPr>
            <w:noProof/>
          </w:rPr>
          <w:t xml:space="preserve">ate </w:t>
        </w:r>
        <w:r>
          <w:rPr>
            <w:noProof/>
          </w:rPr>
          <w:t xml:space="preserve">Control </w:t>
        </w:r>
        <w:bookmarkStart w:id="685" w:name="_Toc29239898"/>
        <w:bookmarkStart w:id="686" w:name="_Toc37296297"/>
        <w:bookmarkStart w:id="687" w:name="_Toc46490428"/>
        <w:bookmarkStart w:id="688" w:name="_Toc52752123"/>
        <w:bookmarkStart w:id="689" w:name="_Toc52796585"/>
        <w:bookmarkStart w:id="690" w:name="_Toc171706512"/>
        <w:r w:rsidRPr="00D37AC6">
          <w:rPr>
            <w:noProof/>
          </w:rPr>
          <w:t>MAC CE</w:t>
        </w:r>
        <w:bookmarkEnd w:id="685"/>
        <w:bookmarkEnd w:id="686"/>
        <w:bookmarkEnd w:id="687"/>
        <w:bookmarkEnd w:id="688"/>
        <w:bookmarkEnd w:id="689"/>
        <w:bookmarkEnd w:id="690"/>
      </w:ins>
    </w:p>
    <w:p w14:paraId="1B23B4E3" w14:textId="23CA2828" w:rsidR="00E7668B" w:rsidRPr="00D37AC6" w:rsidRDefault="00326974" w:rsidP="008D7462">
      <w:pPr>
        <w:rPr>
          <w:ins w:id="691" w:author="Linhai He" w:date="2024-12-13T17:10:00Z"/>
          <w:noProof/>
        </w:rPr>
      </w:pPr>
      <w:ins w:id="692"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693"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694" w:author="Linhai He" w:date="2025-04-13T08:20:00Z"/>
        </w:rPr>
      </w:pPr>
      <w:ins w:id="695" w:author="Linhai He" w:date="2025-04-13T22:44:00Z">
        <w:r w:rsidRPr="009D5633">
          <w:rPr>
            <w:rFonts w:eastAsia="Times New Roman"/>
            <w:lang w:eastAsia="ja-JP"/>
          </w:rPr>
          <w:t xml:space="preserve">The fields in the </w:t>
        </w:r>
      </w:ins>
      <w:ins w:id="696" w:author="Linhai He" w:date="2025-04-13T08:21:00Z">
        <w:r w:rsidR="009D63BE">
          <w:t xml:space="preserve">Uplink Rate Control MAC CE </w:t>
        </w:r>
      </w:ins>
      <w:ins w:id="697" w:author="Linhai He" w:date="2025-04-13T22:44:00Z">
        <w:r>
          <w:t>are defined as follows</w:t>
        </w:r>
      </w:ins>
      <w:ins w:id="698"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699" w:author="Linhai He" w:date="2025-04-15T17:15:00Z"/>
        </w:rPr>
      </w:pPr>
      <w:ins w:id="700" w:author="Linhai He" w:date="2025-04-13T22:45:00Z">
        <w:r>
          <w:t xml:space="preserve">QoS flow ID: </w:t>
        </w:r>
      </w:ins>
      <w:ins w:id="701" w:author="Linhai He" w:date="2025-04-13T22:47:00Z">
        <w:r w:rsidR="0057333E">
          <w:t>This field identifies the QoS flo</w:t>
        </w:r>
      </w:ins>
      <w:ins w:id="702" w:author="Linhai He" w:date="2025-04-13T22:48:00Z">
        <w:r w:rsidR="0057333E">
          <w:t xml:space="preserve">w for which the bit rate </w:t>
        </w:r>
      </w:ins>
      <w:ins w:id="703" w:author="Linhai He" w:date="2025-04-15T19:49:00Z">
        <w:r w:rsidR="00035E31">
          <w:t xml:space="preserve">recommendation </w:t>
        </w:r>
      </w:ins>
      <w:ins w:id="704" w:author="Linhai He" w:date="2025-04-13T22:48:00Z">
        <w:r w:rsidR="0057333E">
          <w:t xml:space="preserve">or </w:t>
        </w:r>
      </w:ins>
      <w:ins w:id="705" w:author="Linhai He" w:date="2025-04-13T23:00:00Z">
        <w:r w:rsidR="00A431FD">
          <w:t xml:space="preserve">bit rate </w:t>
        </w:r>
      </w:ins>
      <w:ins w:id="706" w:author="Linhai He" w:date="2025-04-13T22:48:00Z">
        <w:r w:rsidR="0057333E">
          <w:t>query is</w:t>
        </w:r>
      </w:ins>
      <w:ins w:id="707" w:author="Linhai He" w:date="2025-04-13T23:00:00Z">
        <w:r w:rsidR="00A431FD">
          <w:t xml:space="preserve"> applicable</w:t>
        </w:r>
      </w:ins>
      <w:ins w:id="708" w:author="Linhai He" w:date="2025-04-13T22:48:00Z">
        <w:r w:rsidR="0057333E">
          <w:t xml:space="preserve">. </w:t>
        </w:r>
      </w:ins>
      <w:ins w:id="709" w:author="Linhai He" w:date="2025-04-13T23:00:00Z">
        <w:r w:rsidR="0062436E">
          <w:t xml:space="preserve"> The l</w:t>
        </w:r>
      </w:ins>
      <w:ins w:id="710" w:author="Linhai He" w:date="2025-04-13T23:01:00Z">
        <w:r w:rsidR="0062436E">
          <w:t>ength of this field is X bits</w:t>
        </w:r>
      </w:ins>
      <w:ins w:id="711" w:author="Linhai He" w:date="2025-04-15T19:49:00Z">
        <w:r w:rsidR="00035E31">
          <w:t>;</w:t>
        </w:r>
      </w:ins>
    </w:p>
    <w:p w14:paraId="5CD02785" w14:textId="70A5BFC2" w:rsidR="007C7F93" w:rsidRDefault="007C7F93" w:rsidP="007C7F93">
      <w:pPr>
        <w:pStyle w:val="EN"/>
        <w:rPr>
          <w:ins w:id="712" w:author="Linhai He" w:date="2025-04-13T22:50:00Z"/>
        </w:rPr>
      </w:pPr>
      <w:ins w:id="713" w:author="Linhai He" w:date="2025-04-15T17:15:00Z">
        <w:r>
          <w:t xml:space="preserve">Editor’s note:  </w:t>
        </w:r>
      </w:ins>
      <w:ins w:id="714" w:author="Linhai He" w:date="2025-04-15T17:16:00Z">
        <w:r>
          <w:t xml:space="preserve">FFS </w:t>
        </w:r>
      </w:ins>
      <w:ins w:id="715" w:author="Linhai He" w:date="2025-04-15T19:52:00Z">
        <w:r w:rsidR="00C42A9A">
          <w:t xml:space="preserve">what </w:t>
        </w:r>
      </w:ins>
      <w:ins w:id="716" w:author="Linhai He" w:date="2025-04-15T17:15:00Z">
        <w:r>
          <w:t xml:space="preserve">identifier </w:t>
        </w:r>
      </w:ins>
      <w:ins w:id="717" w:author="Linhai He" w:date="2025-04-15T19:52:00Z">
        <w:r w:rsidR="00C42A9A">
          <w:t xml:space="preserve">should be used </w:t>
        </w:r>
      </w:ins>
      <w:ins w:id="718" w:author="Linhai He" w:date="2025-04-15T17:15:00Z">
        <w:r>
          <w:t>for a QoS</w:t>
        </w:r>
      </w:ins>
      <w:ins w:id="719" w:author="Linhai He" w:date="2025-04-15T17:16:00Z">
        <w:r>
          <w:t xml:space="preserve"> flow</w:t>
        </w:r>
      </w:ins>
    </w:p>
    <w:p w14:paraId="59D2BD5A" w14:textId="70D685D7" w:rsidR="00E7668B" w:rsidRDefault="007D1F8A" w:rsidP="003A470E">
      <w:pPr>
        <w:pStyle w:val="B1"/>
        <w:numPr>
          <w:ilvl w:val="0"/>
          <w:numId w:val="6"/>
        </w:numPr>
        <w:ind w:left="567" w:hanging="283"/>
        <w:rPr>
          <w:ins w:id="720" w:author="Linhai He" w:date="2025-04-13T22:56:00Z"/>
        </w:rPr>
      </w:pPr>
      <w:ins w:id="721" w:author="Linhai He" w:date="2025-04-13T22:50:00Z">
        <w:r>
          <w:t xml:space="preserve">Bit rate: </w:t>
        </w:r>
      </w:ins>
      <w:ins w:id="722" w:author="Linhai He" w:date="2025-04-30T22:47:00Z">
        <w:r w:rsidR="00140BA9">
          <w:t xml:space="preserve">In </w:t>
        </w:r>
        <w:r w:rsidR="00140BA9" w:rsidRPr="00FA0FAE">
          <w:rPr>
            <w:noProof/>
          </w:rPr>
          <w:t xml:space="preserve">bit rate recommendation from the </w:t>
        </w:r>
        <w:r w:rsidR="00140BA9">
          <w:rPr>
            <w:noProof/>
          </w:rPr>
          <w:t xml:space="preserve">serving </w:t>
        </w:r>
        <w:r w:rsidR="00140BA9" w:rsidRPr="00FA0FAE">
          <w:rPr>
            <w:noProof/>
          </w:rPr>
          <w:t>gNB</w:t>
        </w:r>
      </w:ins>
      <w:ins w:id="723" w:author="Linhai He" w:date="2025-04-30T22:48:00Z">
        <w:r w:rsidR="00140BA9">
          <w:rPr>
            <w:noProof/>
          </w:rPr>
          <w:t>, t</w:t>
        </w:r>
      </w:ins>
      <w:ins w:id="724" w:author="Linhai He" w:date="2025-04-13T22:51:00Z">
        <w:r w:rsidR="00165F8F">
          <w:t>his field</w:t>
        </w:r>
      </w:ins>
      <w:ins w:id="725" w:author="Linhai He" w:date="2025-04-15T19:59:00Z">
        <w:r w:rsidR="00A64033">
          <w:t xml:space="preserve"> </w:t>
        </w:r>
      </w:ins>
      <w:ins w:id="726" w:author="Linhai He" w:date="2025-04-13T22:51:00Z">
        <w:r w:rsidR="00165F8F">
          <w:t xml:space="preserve">indicates </w:t>
        </w:r>
      </w:ins>
      <w:ins w:id="727" w:author="Linhai He" w:date="2025-04-30T22:48:00Z">
        <w:r w:rsidR="00D37DCA">
          <w:t xml:space="preserve">a </w:t>
        </w:r>
      </w:ins>
      <w:ins w:id="728" w:author="Linhai He" w:date="2025-04-30T22:45:00Z">
        <w:r w:rsidR="00CB0FCD">
          <w:t xml:space="preserve">recommended </w:t>
        </w:r>
      </w:ins>
      <w:ins w:id="729" w:author="Linhai He" w:date="2025-04-13T22:51:00Z">
        <w:r w:rsidR="00165F8F">
          <w:t xml:space="preserve">bit rate for the </w:t>
        </w:r>
      </w:ins>
      <w:ins w:id="730" w:author="Linhai He" w:date="2025-04-15T19:53:00Z">
        <w:r w:rsidR="00352576">
          <w:t xml:space="preserve">indicated </w:t>
        </w:r>
      </w:ins>
      <w:ins w:id="731" w:author="Linhai He" w:date="2025-04-13T22:51:00Z">
        <w:r w:rsidR="00165F8F">
          <w:t>QoS fl</w:t>
        </w:r>
      </w:ins>
      <w:ins w:id="732" w:author="Linhai He" w:date="2025-04-13T22:52:00Z">
        <w:r w:rsidR="00165F8F">
          <w:t>ow</w:t>
        </w:r>
      </w:ins>
      <w:ins w:id="733" w:author="Linhai He" w:date="2025-04-13T22:55:00Z">
        <w:r w:rsidR="000D24CE">
          <w:rPr>
            <w:noProof/>
          </w:rPr>
          <w:t xml:space="preserve">. </w:t>
        </w:r>
      </w:ins>
      <w:ins w:id="734" w:author="Linhai He" w:date="2025-04-30T22:48:00Z">
        <w:r w:rsidR="00140BA9">
          <w:rPr>
            <w:noProof/>
          </w:rPr>
          <w:t xml:space="preserve">In bit rate query from </w:t>
        </w:r>
        <w:r w:rsidR="00D37DCA">
          <w:rPr>
            <w:noProof/>
          </w:rPr>
          <w:t>the UE, this field indicates a desired bit rate</w:t>
        </w:r>
      </w:ins>
      <w:ins w:id="735" w:author="Linhai He" w:date="2025-04-30T22:49:00Z">
        <w:r w:rsidR="00333EDF">
          <w:rPr>
            <w:noProof/>
          </w:rPr>
          <w:t xml:space="preserve">. </w:t>
        </w:r>
        <w:r w:rsidR="00566444">
          <w:rPr>
            <w:noProof/>
          </w:rPr>
          <w:t xml:space="preserve">This field is </w:t>
        </w:r>
      </w:ins>
      <w:ins w:id="736" w:author="Linhai He" w:date="2025-04-30T22:52:00Z">
        <w:r w:rsidR="00083D89">
          <w:rPr>
            <w:noProof/>
          </w:rPr>
          <w:t>set</w:t>
        </w:r>
      </w:ins>
      <w:ins w:id="737" w:author="Linhai He" w:date="2025-04-30T22:49:00Z">
        <w:r w:rsidR="00566444">
          <w:rPr>
            <w:noProof/>
          </w:rPr>
          <w:t xml:space="preserve"> to </w:t>
        </w:r>
      </w:ins>
      <w:ins w:id="738" w:author="Linhai He" w:date="2025-04-30T22:51:00Z">
        <w:r w:rsidR="003A2A0D">
          <w:rPr>
            <w:noProof/>
          </w:rPr>
          <w:t xml:space="preserve">0 in UE’s query for available bit rate. </w:t>
        </w:r>
      </w:ins>
      <w:ins w:id="739" w:author="Linhai He" w:date="2025-04-14T18:27:00Z">
        <w:r w:rsidR="00AF7679">
          <w:rPr>
            <w:lang w:eastAsia="ko-KR"/>
          </w:rPr>
          <w:t>T</w:t>
        </w:r>
        <w:r w:rsidR="00AF7679" w:rsidRPr="009D5633">
          <w:rPr>
            <w:lang w:eastAsia="ko-KR"/>
          </w:rPr>
          <w:t xml:space="preserve">he MAC entity shall use the </w:t>
        </w:r>
      </w:ins>
      <w:ins w:id="740" w:author="Linhai He" w:date="2025-04-14T18:28:00Z">
        <w:r w:rsidR="00AF7679">
          <w:rPr>
            <w:lang w:eastAsia="ko-KR"/>
          </w:rPr>
          <w:t>bit rates</w:t>
        </w:r>
      </w:ins>
      <w:ins w:id="741" w:author="Linhai He" w:date="2025-04-14T18:27:00Z">
        <w:r w:rsidR="00AF7679" w:rsidRPr="009D5633">
          <w:rPr>
            <w:lang w:eastAsia="ko-KR"/>
          </w:rPr>
          <w:t xml:space="preserve"> specified in Table 6.1.3.</w:t>
        </w:r>
      </w:ins>
      <w:ins w:id="742" w:author="Linhai He" w:date="2025-04-14T18:28:00Z">
        <w:r w:rsidR="00AF7679">
          <w:rPr>
            <w:lang w:eastAsia="ko-KR"/>
          </w:rPr>
          <w:t>x-1</w:t>
        </w:r>
      </w:ins>
      <w:ins w:id="743" w:author="Linhai He" w:date="2025-04-14T18:27:00Z">
        <w:r w:rsidR="00AF7679" w:rsidRPr="009D5633">
          <w:rPr>
            <w:lang w:eastAsia="ko-KR"/>
          </w:rPr>
          <w:t xml:space="preserve"> to set the value of this field</w:t>
        </w:r>
      </w:ins>
      <w:ins w:id="744" w:author="Linhai He" w:date="2025-04-14T18:28:00Z">
        <w:r w:rsidR="00AF7679">
          <w:rPr>
            <w:lang w:eastAsia="ko-KR"/>
          </w:rPr>
          <w:t xml:space="preserve">. </w:t>
        </w:r>
      </w:ins>
      <w:ins w:id="745" w:author="Linhai He" w:date="2025-04-14T18:29:00Z">
        <w:r w:rsidR="00AF7679" w:rsidRPr="009D5633">
          <w:rPr>
            <w:lang w:eastAsia="ko-KR"/>
          </w:rPr>
          <w:t xml:space="preserve">This field is indicated in </w:t>
        </w:r>
      </w:ins>
      <w:ins w:id="746" w:author="Linhai He" w:date="2025-04-14T18:47:00Z">
        <w:r w:rsidR="009800C3">
          <w:rPr>
            <w:lang w:eastAsia="ko-KR"/>
          </w:rPr>
          <w:t>kbits/</w:t>
        </w:r>
      </w:ins>
      <w:ins w:id="747" w:author="Linhai He" w:date="2025-04-14T18:29:00Z">
        <w:r w:rsidR="00AF7679">
          <w:rPr>
            <w:lang w:eastAsia="ko-KR"/>
          </w:rPr>
          <w:t>s</w:t>
        </w:r>
        <w:r w:rsidR="00AF7679" w:rsidRPr="009D5633">
          <w:rPr>
            <w:lang w:eastAsia="ko-KR"/>
          </w:rPr>
          <w:t>. The length of this field is 8 bits.</w:t>
        </w:r>
      </w:ins>
      <w:ins w:id="748" w:author="Linhai He" w:date="2025-04-14T18:30:00Z">
        <w:r w:rsidR="00AF7679">
          <w:rPr>
            <w:lang w:eastAsia="ko-KR"/>
          </w:rPr>
          <w:t xml:space="preserve"> </w:t>
        </w:r>
      </w:ins>
    </w:p>
    <w:p w14:paraId="759F6ED0" w14:textId="2BCB2276" w:rsidR="005C2CAA" w:rsidRDefault="005C2CAA" w:rsidP="007C7F93">
      <w:pPr>
        <w:pStyle w:val="EN"/>
        <w:rPr>
          <w:ins w:id="749" w:author="Linhai He" w:date="2025-04-30T22:53:00Z"/>
        </w:rPr>
      </w:pPr>
      <w:ins w:id="750" w:author="Linhai He" w:date="2025-04-30T22:53:00Z">
        <w:r>
          <w:t xml:space="preserve">Editor’s note:  FFS how to indicate a </w:t>
        </w:r>
      </w:ins>
      <w:ins w:id="751" w:author="Linhai He" w:date="2025-04-30T22:54:00Z">
        <w:r w:rsidR="00025A7D">
          <w:t xml:space="preserve">query is for available bit rate. </w:t>
        </w:r>
      </w:ins>
    </w:p>
    <w:p w14:paraId="321E3D6D" w14:textId="39B1D0AE" w:rsidR="007C7F93" w:rsidRDefault="007C7F93" w:rsidP="007C7F93">
      <w:pPr>
        <w:pStyle w:val="EN"/>
        <w:rPr>
          <w:ins w:id="752" w:author="Linhai He" w:date="2025-04-15T17:20:00Z"/>
        </w:rPr>
      </w:pPr>
      <w:ins w:id="753" w:author="Linhai He" w:date="2025-04-15T17:16:00Z">
        <w:r>
          <w:t xml:space="preserve">Editor’s note:  </w:t>
        </w:r>
      </w:ins>
      <w:ins w:id="754" w:author="Linhai He" w:date="2025-04-15T17:19:00Z">
        <w:r>
          <w:t xml:space="preserve">The length of </w:t>
        </w:r>
      </w:ins>
      <w:ins w:id="755" w:author="Linhai He" w:date="2025-04-15T17:20:00Z">
        <w:r>
          <w:t>the B</w:t>
        </w:r>
      </w:ins>
      <w:ins w:id="756" w:author="Linhai He" w:date="2025-04-15T17:19:00Z">
        <w:r>
          <w:t xml:space="preserve">it rate field may </w:t>
        </w:r>
      </w:ins>
      <w:ins w:id="757" w:author="Linhai He" w:date="2025-04-15T17:20:00Z">
        <w:r>
          <w:t xml:space="preserve">change, depending on the final format of the MAC CE. </w:t>
        </w:r>
      </w:ins>
    </w:p>
    <w:p w14:paraId="36242646" w14:textId="291843E8" w:rsidR="00AF7679" w:rsidRDefault="007C7F93" w:rsidP="007C7F93">
      <w:pPr>
        <w:pStyle w:val="EN"/>
        <w:rPr>
          <w:ins w:id="758" w:author="Linhai He" w:date="2025-01-20T17:26:00Z"/>
        </w:rPr>
      </w:pPr>
      <w:ins w:id="759" w:author="Linhai He" w:date="2025-04-15T17:20:00Z">
        <w:r>
          <w:lastRenderedPageBreak/>
          <w:t xml:space="preserve">Editor’s note:  </w:t>
        </w:r>
      </w:ins>
      <w:ins w:id="760" w:author="Linhai He" w:date="2025-04-15T17:16:00Z">
        <w:r>
          <w:t xml:space="preserve">FFS </w:t>
        </w:r>
      </w:ins>
      <w:ins w:id="761" w:author="Linhai He" w:date="2025-04-15T17:17:00Z">
        <w:r>
          <w:t>w</w:t>
        </w:r>
      </w:ins>
      <w:ins w:id="762" w:author="Linhai He" w:date="2025-04-15T17:16:00Z">
        <w:r>
          <w:t>hether any other fields</w:t>
        </w:r>
      </w:ins>
      <w:ins w:id="763" w:author="Linhai He" w:date="2025-04-15T17:17:00Z">
        <w:r>
          <w:t xml:space="preserve"> need to be included</w:t>
        </w:r>
      </w:ins>
      <w:ins w:id="764" w:author="Linhai He" w:date="2025-04-15T17:16:00Z">
        <w:r>
          <w:t xml:space="preserve"> </w:t>
        </w:r>
      </w:ins>
    </w:p>
    <w:p w14:paraId="7EC69075" w14:textId="69CF98A9" w:rsidR="00E7668B" w:rsidRDefault="00E7668B" w:rsidP="00E7668B">
      <w:pPr>
        <w:pStyle w:val="TF"/>
        <w:rPr>
          <w:ins w:id="765" w:author="Linhai He" w:date="2025-04-15T17:18:00Z"/>
        </w:rPr>
      </w:pPr>
      <w:ins w:id="766" w:author="Linhai He" w:date="2024-12-13T17:10:00Z">
        <w:r w:rsidRPr="00D37AC6">
          <w:t>Figure 6.1.3.</w:t>
        </w:r>
      </w:ins>
      <w:ins w:id="767" w:author="Linhai He" w:date="2024-12-13T22:15:00Z">
        <w:r>
          <w:rPr>
            <w:lang w:eastAsia="zh-CN"/>
          </w:rPr>
          <w:t>x</w:t>
        </w:r>
      </w:ins>
      <w:ins w:id="768" w:author="Linhai He" w:date="2024-12-13T17:10:00Z">
        <w:r w:rsidRPr="00D37AC6">
          <w:t>-1:</w:t>
        </w:r>
      </w:ins>
      <w:ins w:id="769" w:author="Linhai He" w:date="2024-12-13T22:15:00Z">
        <w:r>
          <w:t xml:space="preserve"> </w:t>
        </w:r>
      </w:ins>
      <w:ins w:id="770" w:author="Linhai He" w:date="2025-04-14T18:33:00Z">
        <w:r w:rsidR="00AF7679">
          <w:t>UL</w:t>
        </w:r>
      </w:ins>
      <w:ins w:id="771" w:author="Linhai He" w:date="2025-01-20T17:28:00Z">
        <w:r>
          <w:t xml:space="preserve"> </w:t>
        </w:r>
      </w:ins>
      <w:ins w:id="772" w:author="Linhai He" w:date="2024-12-13T22:15:00Z">
        <w:r>
          <w:t>Rate Control</w:t>
        </w:r>
      </w:ins>
      <w:ins w:id="773" w:author="Linhai He" w:date="2024-12-13T17:10:00Z">
        <w:r w:rsidRPr="00D37AC6">
          <w:t xml:space="preserve"> MAC CE</w:t>
        </w:r>
      </w:ins>
    </w:p>
    <w:p w14:paraId="2560051B" w14:textId="1B571A08" w:rsidR="007C7F93" w:rsidRPr="007C7F93" w:rsidRDefault="007C7F93" w:rsidP="007C7F93">
      <w:pPr>
        <w:pStyle w:val="EN"/>
        <w:rPr>
          <w:ins w:id="774" w:author="Linhai He" w:date="2025-04-15T17:18:00Z"/>
          <w:lang w:val="en-US"/>
        </w:rPr>
      </w:pPr>
      <w:ins w:id="775"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776" w:author="Linhai He" w:date="2025-04-15T19:56:00Z">
        <w:r w:rsidR="00E930F1">
          <w:rPr>
            <w:lang w:val="en-US"/>
          </w:rPr>
          <w:t>specified</w:t>
        </w:r>
      </w:ins>
      <w:ins w:id="777"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778" w:author="Linhai He" w:date="2024-12-13T17:10:00Z"/>
          <w:lang w:eastAsia="zh-CN"/>
        </w:rPr>
      </w:pPr>
      <w:ins w:id="779" w:author="Linhai He" w:date="2024-12-13T17:10:00Z">
        <w:r w:rsidRPr="00D37AC6">
          <w:t>Table 6.1.3.</w:t>
        </w:r>
      </w:ins>
      <w:ins w:id="780" w:author="Linhai He" w:date="2025-02-25T11:19:00Z">
        <w:r w:rsidR="00D35B1D">
          <w:rPr>
            <w:lang w:eastAsia="zh-CN"/>
          </w:rPr>
          <w:t>x</w:t>
        </w:r>
      </w:ins>
      <w:ins w:id="781"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782"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783" w:author="Linhai He" w:date="2025-04-15T18:23:00Z"/>
                <w:rFonts w:ascii="Arial" w:hAnsi="Arial" w:cs="Arial"/>
                <w:b/>
                <w:bCs/>
                <w:sz w:val="18"/>
                <w:szCs w:val="18"/>
                <w:lang w:val="en-US"/>
              </w:rPr>
            </w:pPr>
            <w:ins w:id="784"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785" w:author="Linhai He" w:date="2025-04-15T18:23:00Z"/>
                <w:rFonts w:ascii="Arial" w:hAnsi="Arial" w:cs="Arial"/>
                <w:b/>
                <w:bCs/>
                <w:sz w:val="18"/>
                <w:szCs w:val="18"/>
              </w:rPr>
            </w:pPr>
            <w:ins w:id="786"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787" w:author="Linhai He" w:date="2025-04-15T18:23:00Z"/>
                <w:rFonts w:ascii="Arial" w:hAnsi="Arial" w:cs="Arial"/>
                <w:b/>
                <w:bCs/>
                <w:sz w:val="18"/>
                <w:szCs w:val="18"/>
              </w:rPr>
            </w:pPr>
            <w:ins w:id="788"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789" w:author="Linhai He" w:date="2025-04-15T18:23:00Z"/>
                <w:rFonts w:ascii="Arial" w:hAnsi="Arial" w:cs="Arial"/>
                <w:b/>
                <w:bCs/>
                <w:sz w:val="18"/>
                <w:szCs w:val="18"/>
              </w:rPr>
            </w:pPr>
            <w:ins w:id="790"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791" w:author="Linhai He" w:date="2025-04-15T18:23:00Z"/>
                <w:rFonts w:ascii="Arial" w:hAnsi="Arial" w:cs="Arial"/>
                <w:b/>
                <w:bCs/>
                <w:sz w:val="18"/>
                <w:szCs w:val="18"/>
              </w:rPr>
            </w:pPr>
            <w:ins w:id="792"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793" w:author="Linhai He" w:date="2025-04-15T18:23:00Z"/>
                <w:rFonts w:ascii="Arial" w:hAnsi="Arial" w:cs="Arial"/>
                <w:b/>
                <w:bCs/>
                <w:sz w:val="18"/>
                <w:szCs w:val="18"/>
              </w:rPr>
            </w:pPr>
            <w:ins w:id="794"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795" w:author="Linhai He" w:date="2025-04-15T18:23:00Z"/>
                <w:rFonts w:ascii="Arial" w:hAnsi="Arial" w:cs="Arial"/>
                <w:b/>
                <w:bCs/>
                <w:sz w:val="18"/>
                <w:szCs w:val="18"/>
              </w:rPr>
            </w:pPr>
            <w:ins w:id="796"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797" w:author="Linhai He" w:date="2025-04-15T18:23:00Z"/>
                <w:rFonts w:ascii="Arial" w:hAnsi="Arial" w:cs="Arial"/>
                <w:b/>
                <w:bCs/>
                <w:sz w:val="18"/>
                <w:szCs w:val="18"/>
              </w:rPr>
            </w:pPr>
            <w:ins w:id="798"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799"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00" w:author="Linhai He" w:date="2025-04-15T18:23:00Z"/>
                <w:rFonts w:ascii="Arial" w:hAnsi="Arial" w:cs="Arial"/>
                <w:sz w:val="18"/>
                <w:szCs w:val="18"/>
              </w:rPr>
            </w:pPr>
            <w:ins w:id="801"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802" w:author="Linhai He" w:date="2025-04-15T18:23:00Z"/>
                <w:rFonts w:ascii="Arial" w:hAnsi="Arial" w:cs="Arial"/>
                <w:sz w:val="18"/>
                <w:szCs w:val="18"/>
              </w:rPr>
            </w:pPr>
            <w:ins w:id="803"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04" w:author="Linhai He" w:date="2025-04-15T18:23:00Z"/>
                <w:rFonts w:ascii="Arial" w:hAnsi="Arial" w:cs="Arial"/>
                <w:sz w:val="18"/>
                <w:szCs w:val="18"/>
              </w:rPr>
            </w:pPr>
            <w:ins w:id="805"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06" w:author="Linhai He" w:date="2025-04-15T18:23:00Z"/>
                <w:rFonts w:ascii="Arial" w:hAnsi="Arial" w:cs="Arial"/>
                <w:sz w:val="18"/>
                <w:szCs w:val="18"/>
              </w:rPr>
            </w:pPr>
            <w:ins w:id="807"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08" w:author="Linhai He" w:date="2025-04-15T18:23:00Z"/>
                <w:rFonts w:ascii="Arial" w:hAnsi="Arial" w:cs="Arial"/>
                <w:sz w:val="18"/>
                <w:szCs w:val="18"/>
              </w:rPr>
            </w:pPr>
            <w:ins w:id="809"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10" w:author="Linhai He" w:date="2025-04-15T18:23:00Z"/>
                <w:rFonts w:ascii="Arial" w:hAnsi="Arial" w:cs="Arial"/>
                <w:sz w:val="18"/>
                <w:szCs w:val="18"/>
              </w:rPr>
            </w:pPr>
            <w:ins w:id="811"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12" w:author="Linhai He" w:date="2025-04-15T18:23:00Z"/>
                <w:rFonts w:ascii="Arial" w:hAnsi="Arial" w:cs="Arial"/>
                <w:sz w:val="18"/>
                <w:szCs w:val="18"/>
              </w:rPr>
            </w:pPr>
            <w:ins w:id="813"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14" w:author="Linhai He" w:date="2025-04-15T18:23:00Z"/>
                <w:rFonts w:ascii="Arial" w:hAnsi="Arial" w:cs="Arial"/>
                <w:sz w:val="18"/>
                <w:szCs w:val="18"/>
              </w:rPr>
            </w:pPr>
            <w:ins w:id="815"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16"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17" w:author="Linhai He" w:date="2025-04-15T18:23:00Z"/>
                <w:rFonts w:ascii="Arial" w:hAnsi="Arial" w:cs="Arial"/>
                <w:sz w:val="18"/>
                <w:szCs w:val="18"/>
              </w:rPr>
            </w:pPr>
            <w:ins w:id="818"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19" w:author="Linhai He" w:date="2025-04-15T18:23:00Z"/>
                <w:rFonts w:ascii="Arial" w:hAnsi="Arial" w:cs="Arial"/>
                <w:sz w:val="18"/>
                <w:szCs w:val="18"/>
              </w:rPr>
            </w:pPr>
            <w:ins w:id="820"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821" w:author="Linhai He" w:date="2025-04-15T18:23:00Z"/>
                <w:rFonts w:ascii="Arial" w:hAnsi="Arial" w:cs="Arial"/>
                <w:sz w:val="18"/>
                <w:szCs w:val="18"/>
              </w:rPr>
            </w:pPr>
            <w:ins w:id="822"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823" w:author="Linhai He" w:date="2025-04-15T18:23:00Z"/>
                <w:rFonts w:ascii="Arial" w:hAnsi="Arial" w:cs="Arial"/>
                <w:sz w:val="18"/>
                <w:szCs w:val="18"/>
              </w:rPr>
            </w:pPr>
            <w:ins w:id="824"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825" w:author="Linhai He" w:date="2025-04-15T18:23:00Z"/>
                <w:rFonts w:ascii="Arial" w:hAnsi="Arial" w:cs="Arial"/>
                <w:sz w:val="18"/>
                <w:szCs w:val="18"/>
              </w:rPr>
            </w:pPr>
            <w:ins w:id="826"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827" w:author="Linhai He" w:date="2025-04-15T18:23:00Z"/>
                <w:rFonts w:ascii="Arial" w:hAnsi="Arial" w:cs="Arial"/>
                <w:sz w:val="18"/>
                <w:szCs w:val="18"/>
              </w:rPr>
            </w:pPr>
            <w:ins w:id="828"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829" w:author="Linhai He" w:date="2025-04-15T18:23:00Z"/>
                <w:rFonts w:ascii="Arial" w:hAnsi="Arial" w:cs="Arial"/>
                <w:sz w:val="18"/>
                <w:szCs w:val="18"/>
              </w:rPr>
            </w:pPr>
            <w:ins w:id="830"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831" w:author="Linhai He" w:date="2025-04-15T18:23:00Z"/>
                <w:rFonts w:ascii="Arial" w:hAnsi="Arial" w:cs="Arial"/>
                <w:sz w:val="18"/>
                <w:szCs w:val="18"/>
              </w:rPr>
            </w:pPr>
            <w:ins w:id="832"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833"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834" w:author="Linhai He" w:date="2025-04-15T18:23:00Z"/>
                <w:rFonts w:ascii="Arial" w:hAnsi="Arial" w:cs="Arial"/>
                <w:sz w:val="18"/>
                <w:szCs w:val="18"/>
              </w:rPr>
            </w:pPr>
            <w:ins w:id="835"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836" w:author="Linhai He" w:date="2025-04-15T18:23:00Z"/>
                <w:rFonts w:ascii="Arial" w:hAnsi="Arial" w:cs="Arial"/>
                <w:sz w:val="18"/>
                <w:szCs w:val="18"/>
              </w:rPr>
            </w:pPr>
            <w:ins w:id="837"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838" w:author="Linhai He" w:date="2025-04-15T18:23:00Z"/>
                <w:rFonts w:ascii="Arial" w:hAnsi="Arial" w:cs="Arial"/>
                <w:sz w:val="18"/>
                <w:szCs w:val="18"/>
              </w:rPr>
            </w:pPr>
            <w:ins w:id="839"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840" w:author="Linhai He" w:date="2025-04-15T18:23:00Z"/>
                <w:rFonts w:ascii="Arial" w:hAnsi="Arial" w:cs="Arial"/>
                <w:sz w:val="18"/>
                <w:szCs w:val="18"/>
              </w:rPr>
            </w:pPr>
            <w:ins w:id="841"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842" w:author="Linhai He" w:date="2025-04-15T18:23:00Z"/>
                <w:rFonts w:ascii="Arial" w:hAnsi="Arial" w:cs="Arial"/>
                <w:sz w:val="18"/>
                <w:szCs w:val="18"/>
              </w:rPr>
            </w:pPr>
            <w:ins w:id="843"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844" w:author="Linhai He" w:date="2025-04-15T18:23:00Z"/>
                <w:rFonts w:ascii="Arial" w:hAnsi="Arial" w:cs="Arial"/>
                <w:sz w:val="18"/>
                <w:szCs w:val="18"/>
              </w:rPr>
            </w:pPr>
            <w:ins w:id="845"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846" w:author="Linhai He" w:date="2025-04-15T18:23:00Z"/>
                <w:rFonts w:ascii="Arial" w:hAnsi="Arial" w:cs="Arial"/>
                <w:sz w:val="18"/>
                <w:szCs w:val="18"/>
              </w:rPr>
            </w:pPr>
            <w:ins w:id="847"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848" w:author="Linhai He" w:date="2025-04-15T18:23:00Z"/>
                <w:rFonts w:ascii="Arial" w:hAnsi="Arial" w:cs="Arial"/>
                <w:sz w:val="18"/>
                <w:szCs w:val="18"/>
              </w:rPr>
            </w:pPr>
            <w:ins w:id="849"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850"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851" w:author="Linhai He" w:date="2025-04-15T18:23:00Z"/>
                <w:rFonts w:ascii="Arial" w:hAnsi="Arial" w:cs="Arial"/>
                <w:sz w:val="18"/>
                <w:szCs w:val="18"/>
              </w:rPr>
            </w:pPr>
            <w:ins w:id="852"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853" w:author="Linhai He" w:date="2025-04-15T18:23:00Z"/>
                <w:rFonts w:ascii="Arial" w:hAnsi="Arial" w:cs="Arial"/>
                <w:sz w:val="18"/>
                <w:szCs w:val="18"/>
              </w:rPr>
            </w:pPr>
            <w:ins w:id="854"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855" w:author="Linhai He" w:date="2025-04-15T18:23:00Z"/>
                <w:rFonts w:ascii="Arial" w:hAnsi="Arial" w:cs="Arial"/>
                <w:sz w:val="18"/>
                <w:szCs w:val="18"/>
              </w:rPr>
            </w:pPr>
            <w:ins w:id="856"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857" w:author="Linhai He" w:date="2025-04-15T18:23:00Z"/>
                <w:rFonts w:ascii="Arial" w:hAnsi="Arial" w:cs="Arial"/>
                <w:sz w:val="18"/>
                <w:szCs w:val="18"/>
              </w:rPr>
            </w:pPr>
            <w:ins w:id="858"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859" w:author="Linhai He" w:date="2025-04-15T18:23:00Z"/>
                <w:rFonts w:ascii="Arial" w:hAnsi="Arial" w:cs="Arial"/>
                <w:sz w:val="18"/>
                <w:szCs w:val="18"/>
              </w:rPr>
            </w:pPr>
            <w:ins w:id="860"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861" w:author="Linhai He" w:date="2025-04-15T18:23:00Z"/>
                <w:rFonts w:ascii="Arial" w:hAnsi="Arial" w:cs="Arial"/>
                <w:sz w:val="18"/>
                <w:szCs w:val="18"/>
              </w:rPr>
            </w:pPr>
            <w:ins w:id="862"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863" w:author="Linhai He" w:date="2025-04-15T18:23:00Z"/>
                <w:rFonts w:ascii="Arial" w:hAnsi="Arial" w:cs="Arial"/>
                <w:sz w:val="18"/>
                <w:szCs w:val="18"/>
              </w:rPr>
            </w:pPr>
            <w:ins w:id="864"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865" w:author="Linhai He" w:date="2025-04-15T18:23:00Z"/>
                <w:rFonts w:ascii="Arial" w:hAnsi="Arial" w:cs="Arial"/>
                <w:sz w:val="18"/>
                <w:szCs w:val="18"/>
              </w:rPr>
            </w:pPr>
            <w:ins w:id="866"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867"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868" w:author="Linhai He" w:date="2025-04-15T18:23:00Z"/>
                <w:rFonts w:ascii="Arial" w:hAnsi="Arial" w:cs="Arial"/>
                <w:sz w:val="18"/>
                <w:szCs w:val="18"/>
              </w:rPr>
            </w:pPr>
            <w:ins w:id="869"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870" w:author="Linhai He" w:date="2025-04-15T18:23:00Z"/>
                <w:rFonts w:ascii="Arial" w:hAnsi="Arial" w:cs="Arial"/>
                <w:sz w:val="18"/>
                <w:szCs w:val="18"/>
              </w:rPr>
            </w:pPr>
            <w:ins w:id="871"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872" w:author="Linhai He" w:date="2025-04-15T18:23:00Z"/>
                <w:rFonts w:ascii="Arial" w:hAnsi="Arial" w:cs="Arial"/>
                <w:sz w:val="18"/>
                <w:szCs w:val="18"/>
              </w:rPr>
            </w:pPr>
            <w:ins w:id="873"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874" w:author="Linhai He" w:date="2025-04-15T18:23:00Z"/>
                <w:rFonts w:ascii="Arial" w:hAnsi="Arial" w:cs="Arial"/>
                <w:sz w:val="18"/>
                <w:szCs w:val="18"/>
              </w:rPr>
            </w:pPr>
            <w:ins w:id="875"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876" w:author="Linhai He" w:date="2025-04-15T18:23:00Z"/>
                <w:rFonts w:ascii="Arial" w:hAnsi="Arial" w:cs="Arial"/>
                <w:sz w:val="18"/>
                <w:szCs w:val="18"/>
              </w:rPr>
            </w:pPr>
            <w:ins w:id="877"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878" w:author="Linhai He" w:date="2025-04-15T18:23:00Z"/>
                <w:rFonts w:ascii="Arial" w:hAnsi="Arial" w:cs="Arial"/>
                <w:sz w:val="18"/>
                <w:szCs w:val="18"/>
              </w:rPr>
            </w:pPr>
            <w:ins w:id="879"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880" w:author="Linhai He" w:date="2025-04-15T18:23:00Z"/>
                <w:rFonts w:ascii="Arial" w:hAnsi="Arial" w:cs="Arial"/>
                <w:sz w:val="18"/>
                <w:szCs w:val="18"/>
              </w:rPr>
            </w:pPr>
            <w:ins w:id="881"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882" w:author="Linhai He" w:date="2025-04-15T18:23:00Z"/>
                <w:rFonts w:ascii="Arial" w:hAnsi="Arial" w:cs="Arial"/>
                <w:sz w:val="18"/>
                <w:szCs w:val="18"/>
              </w:rPr>
            </w:pPr>
            <w:ins w:id="883"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884"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885" w:author="Linhai He" w:date="2025-04-15T18:23:00Z"/>
                <w:rFonts w:ascii="Arial" w:hAnsi="Arial" w:cs="Arial"/>
                <w:sz w:val="18"/>
                <w:szCs w:val="18"/>
              </w:rPr>
            </w:pPr>
            <w:ins w:id="886"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887" w:author="Linhai He" w:date="2025-04-15T18:23:00Z"/>
                <w:rFonts w:ascii="Arial" w:hAnsi="Arial" w:cs="Arial"/>
                <w:sz w:val="18"/>
                <w:szCs w:val="18"/>
              </w:rPr>
            </w:pPr>
            <w:ins w:id="888"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889" w:author="Linhai He" w:date="2025-04-15T18:23:00Z"/>
                <w:rFonts w:ascii="Arial" w:hAnsi="Arial" w:cs="Arial"/>
                <w:sz w:val="18"/>
                <w:szCs w:val="18"/>
              </w:rPr>
            </w:pPr>
            <w:ins w:id="890"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891" w:author="Linhai He" w:date="2025-04-15T18:23:00Z"/>
                <w:rFonts w:ascii="Arial" w:hAnsi="Arial" w:cs="Arial"/>
                <w:sz w:val="18"/>
                <w:szCs w:val="18"/>
              </w:rPr>
            </w:pPr>
            <w:ins w:id="892"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893" w:author="Linhai He" w:date="2025-04-15T18:23:00Z"/>
                <w:rFonts w:ascii="Arial" w:hAnsi="Arial" w:cs="Arial"/>
                <w:sz w:val="18"/>
                <w:szCs w:val="18"/>
              </w:rPr>
            </w:pPr>
            <w:ins w:id="894"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895" w:author="Linhai He" w:date="2025-04-15T18:23:00Z"/>
                <w:rFonts w:ascii="Arial" w:hAnsi="Arial" w:cs="Arial"/>
                <w:sz w:val="18"/>
                <w:szCs w:val="18"/>
              </w:rPr>
            </w:pPr>
            <w:ins w:id="896"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897" w:author="Linhai He" w:date="2025-04-15T18:23:00Z"/>
                <w:rFonts w:ascii="Arial" w:hAnsi="Arial" w:cs="Arial"/>
                <w:sz w:val="18"/>
                <w:szCs w:val="18"/>
              </w:rPr>
            </w:pPr>
            <w:ins w:id="898"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899" w:author="Linhai He" w:date="2025-04-15T18:23:00Z"/>
                <w:rFonts w:ascii="Arial" w:hAnsi="Arial" w:cs="Arial"/>
                <w:sz w:val="18"/>
                <w:szCs w:val="18"/>
              </w:rPr>
            </w:pPr>
            <w:ins w:id="900"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01"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02" w:author="Linhai He" w:date="2025-04-15T18:23:00Z"/>
                <w:rFonts w:ascii="Arial" w:hAnsi="Arial" w:cs="Arial"/>
                <w:sz w:val="18"/>
                <w:szCs w:val="18"/>
              </w:rPr>
            </w:pPr>
            <w:ins w:id="903"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04" w:author="Linhai He" w:date="2025-04-15T18:23:00Z"/>
                <w:rFonts w:ascii="Arial" w:hAnsi="Arial" w:cs="Arial"/>
                <w:sz w:val="18"/>
                <w:szCs w:val="18"/>
              </w:rPr>
            </w:pPr>
            <w:ins w:id="905"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06" w:author="Linhai He" w:date="2025-04-15T18:23:00Z"/>
                <w:rFonts w:ascii="Arial" w:hAnsi="Arial" w:cs="Arial"/>
                <w:sz w:val="18"/>
                <w:szCs w:val="18"/>
              </w:rPr>
            </w:pPr>
            <w:ins w:id="907"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08" w:author="Linhai He" w:date="2025-04-15T18:23:00Z"/>
                <w:rFonts w:ascii="Arial" w:hAnsi="Arial" w:cs="Arial"/>
                <w:sz w:val="18"/>
                <w:szCs w:val="18"/>
              </w:rPr>
            </w:pPr>
            <w:ins w:id="909"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10" w:author="Linhai He" w:date="2025-04-15T18:23:00Z"/>
                <w:rFonts w:ascii="Arial" w:hAnsi="Arial" w:cs="Arial"/>
                <w:sz w:val="18"/>
                <w:szCs w:val="18"/>
              </w:rPr>
            </w:pPr>
            <w:ins w:id="911"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12" w:author="Linhai He" w:date="2025-04-15T18:23:00Z"/>
                <w:rFonts w:ascii="Arial" w:hAnsi="Arial" w:cs="Arial"/>
                <w:sz w:val="18"/>
                <w:szCs w:val="18"/>
              </w:rPr>
            </w:pPr>
            <w:ins w:id="913"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14" w:author="Linhai He" w:date="2025-04-15T18:23:00Z"/>
                <w:rFonts w:ascii="Arial" w:hAnsi="Arial" w:cs="Arial"/>
                <w:sz w:val="18"/>
                <w:szCs w:val="18"/>
              </w:rPr>
            </w:pPr>
            <w:ins w:id="915"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16" w:author="Linhai He" w:date="2025-04-15T18:23:00Z"/>
                <w:rFonts w:ascii="Arial" w:hAnsi="Arial" w:cs="Arial"/>
                <w:sz w:val="18"/>
                <w:szCs w:val="18"/>
              </w:rPr>
            </w:pPr>
            <w:ins w:id="917"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18"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19" w:author="Linhai He" w:date="2025-04-15T18:23:00Z"/>
                <w:rFonts w:ascii="Arial" w:hAnsi="Arial" w:cs="Arial"/>
                <w:sz w:val="18"/>
                <w:szCs w:val="18"/>
              </w:rPr>
            </w:pPr>
            <w:ins w:id="920"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921" w:author="Linhai He" w:date="2025-04-15T18:23:00Z"/>
                <w:rFonts w:ascii="Arial" w:hAnsi="Arial" w:cs="Arial"/>
                <w:sz w:val="18"/>
                <w:szCs w:val="18"/>
              </w:rPr>
            </w:pPr>
            <w:ins w:id="922"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923" w:author="Linhai He" w:date="2025-04-15T18:23:00Z"/>
                <w:rFonts w:ascii="Arial" w:hAnsi="Arial" w:cs="Arial"/>
                <w:sz w:val="18"/>
                <w:szCs w:val="18"/>
              </w:rPr>
            </w:pPr>
            <w:ins w:id="924"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925" w:author="Linhai He" w:date="2025-04-15T18:23:00Z"/>
                <w:rFonts w:ascii="Arial" w:hAnsi="Arial" w:cs="Arial"/>
                <w:sz w:val="18"/>
                <w:szCs w:val="18"/>
              </w:rPr>
            </w:pPr>
            <w:ins w:id="926"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929" w:author="Linhai He" w:date="2025-04-15T18:23:00Z"/>
                <w:rFonts w:ascii="Arial" w:hAnsi="Arial" w:cs="Arial"/>
                <w:sz w:val="18"/>
                <w:szCs w:val="18"/>
              </w:rPr>
            </w:pPr>
            <w:ins w:id="930"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933" w:author="Linhai He" w:date="2025-04-15T18:23:00Z"/>
                <w:rFonts w:ascii="Arial" w:hAnsi="Arial" w:cs="Arial"/>
                <w:sz w:val="18"/>
                <w:szCs w:val="18"/>
              </w:rPr>
            </w:pPr>
            <w:ins w:id="934"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935"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936" w:author="Linhai He" w:date="2025-04-15T18:23:00Z"/>
                <w:rFonts w:ascii="Arial" w:hAnsi="Arial" w:cs="Arial"/>
                <w:sz w:val="18"/>
                <w:szCs w:val="18"/>
              </w:rPr>
            </w:pPr>
            <w:ins w:id="937"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938" w:author="Linhai He" w:date="2025-04-15T18:23:00Z"/>
                <w:rFonts w:ascii="Arial" w:hAnsi="Arial" w:cs="Arial"/>
                <w:sz w:val="18"/>
                <w:szCs w:val="18"/>
              </w:rPr>
            </w:pPr>
            <w:ins w:id="939"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940" w:author="Linhai He" w:date="2025-04-15T18:23:00Z"/>
                <w:rFonts w:ascii="Arial" w:hAnsi="Arial" w:cs="Arial"/>
                <w:sz w:val="18"/>
                <w:szCs w:val="18"/>
              </w:rPr>
            </w:pPr>
            <w:ins w:id="941"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942" w:author="Linhai He" w:date="2025-04-15T18:23:00Z"/>
                <w:rFonts w:ascii="Arial" w:hAnsi="Arial" w:cs="Arial"/>
                <w:sz w:val="18"/>
                <w:szCs w:val="18"/>
              </w:rPr>
            </w:pPr>
            <w:ins w:id="943"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950" w:author="Linhai He" w:date="2025-04-15T18:23:00Z"/>
                <w:rFonts w:ascii="Arial" w:hAnsi="Arial" w:cs="Arial"/>
                <w:sz w:val="18"/>
                <w:szCs w:val="18"/>
              </w:rPr>
            </w:pPr>
            <w:ins w:id="951"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952"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953" w:author="Linhai He" w:date="2025-04-15T18:23:00Z"/>
                <w:rFonts w:ascii="Arial" w:hAnsi="Arial" w:cs="Arial"/>
                <w:sz w:val="18"/>
                <w:szCs w:val="18"/>
              </w:rPr>
            </w:pPr>
            <w:ins w:id="954"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955" w:author="Linhai He" w:date="2025-04-15T18:23:00Z"/>
                <w:rFonts w:ascii="Arial" w:hAnsi="Arial" w:cs="Arial"/>
                <w:sz w:val="18"/>
                <w:szCs w:val="18"/>
              </w:rPr>
            </w:pPr>
            <w:ins w:id="956"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957" w:author="Linhai He" w:date="2025-04-15T18:23:00Z"/>
                <w:rFonts w:ascii="Arial" w:hAnsi="Arial" w:cs="Arial"/>
                <w:sz w:val="18"/>
                <w:szCs w:val="18"/>
              </w:rPr>
            </w:pPr>
            <w:ins w:id="958"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959" w:author="Linhai He" w:date="2025-04-15T18:23:00Z"/>
                <w:rFonts w:ascii="Arial" w:hAnsi="Arial" w:cs="Arial"/>
                <w:sz w:val="18"/>
                <w:szCs w:val="18"/>
              </w:rPr>
            </w:pPr>
            <w:ins w:id="960"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967" w:author="Linhai He" w:date="2025-04-15T18:23:00Z"/>
                <w:rFonts w:ascii="Arial" w:hAnsi="Arial" w:cs="Arial"/>
                <w:sz w:val="18"/>
                <w:szCs w:val="18"/>
              </w:rPr>
            </w:pPr>
            <w:ins w:id="968"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969"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970" w:author="Linhai He" w:date="2025-04-15T18:23:00Z"/>
                <w:rFonts w:ascii="Arial" w:hAnsi="Arial" w:cs="Arial"/>
                <w:sz w:val="18"/>
                <w:szCs w:val="18"/>
              </w:rPr>
            </w:pPr>
            <w:ins w:id="971"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972" w:author="Linhai He" w:date="2025-04-15T18:23:00Z"/>
                <w:rFonts w:ascii="Arial" w:hAnsi="Arial" w:cs="Arial"/>
                <w:sz w:val="18"/>
                <w:szCs w:val="18"/>
              </w:rPr>
            </w:pPr>
            <w:ins w:id="973"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974" w:author="Linhai He" w:date="2025-04-15T18:23:00Z"/>
                <w:rFonts w:ascii="Arial" w:hAnsi="Arial" w:cs="Arial"/>
                <w:sz w:val="18"/>
                <w:szCs w:val="18"/>
              </w:rPr>
            </w:pPr>
            <w:ins w:id="975"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976" w:author="Linhai He" w:date="2025-04-15T18:23:00Z"/>
                <w:rFonts w:ascii="Arial" w:hAnsi="Arial" w:cs="Arial"/>
                <w:sz w:val="18"/>
                <w:szCs w:val="18"/>
              </w:rPr>
            </w:pPr>
            <w:ins w:id="977"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986"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987" w:author="Linhai He" w:date="2025-04-15T18:23:00Z"/>
                <w:rFonts w:ascii="Arial" w:hAnsi="Arial" w:cs="Arial"/>
                <w:sz w:val="18"/>
                <w:szCs w:val="18"/>
              </w:rPr>
            </w:pPr>
            <w:ins w:id="988"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989" w:author="Linhai He" w:date="2025-04-15T18:23:00Z"/>
                <w:rFonts w:ascii="Arial" w:hAnsi="Arial" w:cs="Arial"/>
                <w:sz w:val="18"/>
                <w:szCs w:val="18"/>
              </w:rPr>
            </w:pPr>
            <w:ins w:id="990"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991" w:author="Linhai He" w:date="2025-04-15T18:23:00Z"/>
                <w:rFonts w:ascii="Arial" w:hAnsi="Arial" w:cs="Arial"/>
                <w:sz w:val="18"/>
                <w:szCs w:val="18"/>
              </w:rPr>
            </w:pPr>
            <w:ins w:id="992"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993" w:author="Linhai He" w:date="2025-04-15T18:23:00Z"/>
                <w:rFonts w:ascii="Arial" w:hAnsi="Arial" w:cs="Arial"/>
                <w:sz w:val="18"/>
                <w:szCs w:val="18"/>
              </w:rPr>
            </w:pPr>
            <w:ins w:id="994"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03"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06" w:author="Linhai He" w:date="2025-04-15T18:23:00Z"/>
                <w:rFonts w:ascii="Arial" w:hAnsi="Arial" w:cs="Arial"/>
                <w:sz w:val="18"/>
                <w:szCs w:val="18"/>
              </w:rPr>
            </w:pPr>
            <w:ins w:id="1007"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08" w:author="Linhai He" w:date="2025-04-15T18:23:00Z"/>
                <w:rFonts w:ascii="Arial" w:hAnsi="Arial" w:cs="Arial"/>
                <w:sz w:val="18"/>
                <w:szCs w:val="18"/>
              </w:rPr>
            </w:pPr>
            <w:ins w:id="1009"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020"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023" w:author="Linhai He" w:date="2025-04-15T18:23:00Z"/>
                <w:rFonts w:ascii="Arial" w:hAnsi="Arial" w:cs="Arial"/>
                <w:sz w:val="18"/>
                <w:szCs w:val="18"/>
              </w:rPr>
            </w:pPr>
            <w:ins w:id="1024"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025" w:author="Linhai He" w:date="2025-04-15T18:23:00Z"/>
                <w:rFonts w:ascii="Arial" w:hAnsi="Arial" w:cs="Arial"/>
                <w:sz w:val="18"/>
                <w:szCs w:val="18"/>
              </w:rPr>
            </w:pPr>
            <w:ins w:id="1026"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037"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040" w:author="Linhai He" w:date="2025-04-15T18:23:00Z"/>
                <w:rFonts w:ascii="Arial" w:hAnsi="Arial" w:cs="Arial"/>
                <w:sz w:val="18"/>
                <w:szCs w:val="18"/>
              </w:rPr>
            </w:pPr>
            <w:ins w:id="1041"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054"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071"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088"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05"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122"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139"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156"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173"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190"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07"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224"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241"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258"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275"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292"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09"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326"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343"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360"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377"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394"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11"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428"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445"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lastRenderedPageBreak/>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462"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479"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496"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13"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530"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547"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564"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581"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598"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15"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632"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649"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666"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683"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00"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17"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734"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751"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768"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785"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02"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19"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836"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853"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870"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887" w:author="Linhai He" w:date="2025-04-15T18:27:00Z"/>
        </w:trPr>
        <w:tc>
          <w:tcPr>
            <w:tcW w:w="8960" w:type="dxa"/>
            <w:gridSpan w:val="8"/>
            <w:noWrap/>
          </w:tcPr>
          <w:p w14:paraId="5BCDB6B0" w14:textId="103EB3B1" w:rsidR="00603E12" w:rsidRPr="00603E12" w:rsidRDefault="00603E12" w:rsidP="00603E12">
            <w:pPr>
              <w:pStyle w:val="TAN"/>
              <w:rPr>
                <w:ins w:id="1888" w:author="Linhai He" w:date="2025-04-15T18:27:00Z"/>
              </w:rPr>
            </w:pPr>
          </w:p>
        </w:tc>
      </w:tr>
    </w:tbl>
    <w:p w14:paraId="39A6A4F7" w14:textId="448BA85B" w:rsidR="00603E12" w:rsidRDefault="003E6DAF" w:rsidP="00517EF3">
      <w:pPr>
        <w:pStyle w:val="EN"/>
        <w:spacing w:before="240"/>
        <w:rPr>
          <w:ins w:id="1889" w:author="Linhai He" w:date="2025-02-21T00:45:00Z"/>
        </w:rPr>
      </w:pPr>
      <w:ins w:id="1890" w:author="Linhai He" w:date="2025-04-30T22:55:00Z">
        <w:r>
          <w:t xml:space="preserve">Editor’s note:  FFS whether the </w:t>
        </w:r>
        <w:r w:rsidR="00517EF3">
          <w:t>index 0 has an</w:t>
        </w:r>
      </w:ins>
      <w:ins w:id="1891" w:author="Linhai He" w:date="2025-04-30T22:56:00Z">
        <w:r w:rsidR="00517EF3">
          <w:t>y special meaning.</w:t>
        </w:r>
      </w:ins>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892" w:name="_Toc29239902"/>
      <w:bookmarkStart w:id="1893" w:name="_Toc37296319"/>
      <w:bookmarkStart w:id="1894" w:name="_Toc46490450"/>
      <w:bookmarkStart w:id="1895" w:name="_Toc52752145"/>
      <w:bookmarkStart w:id="1896" w:name="_Toc52796607"/>
      <w:bookmarkStart w:id="1897" w:name="_Toc171706581"/>
      <w:r w:rsidRPr="00D37AC6">
        <w:rPr>
          <w:lang w:eastAsia="ko-KR"/>
        </w:rPr>
        <w:t>6.2.1</w:t>
      </w:r>
      <w:r w:rsidRPr="00D37AC6">
        <w:rPr>
          <w:lang w:eastAsia="ko-KR"/>
        </w:rPr>
        <w:tab/>
        <w:t>MAC subheader for DL-SCH and UL-SCH</w:t>
      </w:r>
      <w:bookmarkEnd w:id="1892"/>
      <w:bookmarkEnd w:id="1893"/>
      <w:bookmarkEnd w:id="1894"/>
      <w:bookmarkEnd w:id="1895"/>
      <w:bookmarkEnd w:id="1896"/>
      <w:bookmarkEnd w:id="1897"/>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898" w:author="Linhai He" w:date="2025-02-22T00:18:00Z">
              <w:r w:rsidRPr="00FA0FAE" w:rsidDel="004B1DB4">
                <w:rPr>
                  <w:rFonts w:eastAsia="Malgun Gothic"/>
                  <w:lang w:eastAsia="ko-KR"/>
                </w:rPr>
                <w:delText>215</w:delText>
              </w:r>
            </w:del>
            <w:ins w:id="1899"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00" w:author="Linhai He" w:date="2025-02-22T00:18:00Z">
              <w:r w:rsidRPr="00FA0FAE" w:rsidDel="00A025E9">
                <w:rPr>
                  <w:rFonts w:eastAsia="Malgun Gothic"/>
                  <w:lang w:eastAsia="ko-KR"/>
                </w:rPr>
                <w:delText>279</w:delText>
              </w:r>
            </w:del>
            <w:ins w:id="1901"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02"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03"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04" w:author="Linhai He" w:date="2025-02-22T00:18:00Z">
              <w:r>
                <w:t>UL Rate Co</w:t>
              </w:r>
            </w:ins>
            <w:ins w:id="1905"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06" w:author="Linhai He" w:date="2025-01-07T12:06:00Z">
              <w:r w:rsidRPr="00D37AC6" w:rsidDel="00226E01">
                <w:rPr>
                  <w:rFonts w:eastAsia="Malgun Gothic"/>
                  <w:lang w:eastAsia="ko-KR"/>
                </w:rPr>
                <w:delText>218</w:delText>
              </w:r>
            </w:del>
            <w:ins w:id="1907"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08" w:author="Linhai He" w:date="2025-01-07T12:06:00Z">
              <w:r w:rsidRPr="00D37AC6" w:rsidDel="00226E01">
                <w:rPr>
                  <w:rFonts w:eastAsia="Malgun Gothic"/>
                  <w:lang w:eastAsia="ko-KR"/>
                </w:rPr>
                <w:delText>282</w:delText>
              </w:r>
            </w:del>
            <w:ins w:id="1909"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10" w:author="Linhai He" w:date="2024-12-13T22:16:00Z"/>
        </w:trPr>
        <w:tc>
          <w:tcPr>
            <w:tcW w:w="1271" w:type="dxa"/>
          </w:tcPr>
          <w:p w14:paraId="2AE3DB28" w14:textId="247016D9" w:rsidR="00564DC6" w:rsidRPr="00D37AC6" w:rsidRDefault="00226E01" w:rsidP="0048583F">
            <w:pPr>
              <w:pStyle w:val="TAC"/>
              <w:rPr>
                <w:ins w:id="1911" w:author="Linhai He" w:date="2024-12-13T22:16:00Z"/>
                <w:rFonts w:eastAsia="Malgun Gothic"/>
                <w:lang w:eastAsia="ko-KR"/>
              </w:rPr>
            </w:pPr>
            <w:ins w:id="1912"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13" w:author="Linhai He" w:date="2024-12-13T22:16:00Z"/>
                <w:rFonts w:eastAsia="Malgun Gothic"/>
                <w:lang w:eastAsia="ko-KR"/>
              </w:rPr>
            </w:pPr>
            <w:ins w:id="1914"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15" w:author="Linhai He" w:date="2024-12-13T22:16:00Z"/>
                <w:lang w:eastAsia="ko-KR"/>
              </w:rPr>
            </w:pPr>
            <w:ins w:id="1916" w:author="Linhai He" w:date="2025-01-20T17:28:00Z">
              <w:r>
                <w:rPr>
                  <w:lang w:eastAsia="ko-KR"/>
                </w:rPr>
                <w:t>Multiple E</w:t>
              </w:r>
            </w:ins>
            <w:ins w:id="1917" w:author="Linhai He" w:date="2025-01-20T17:29:00Z">
              <w:r>
                <w:rPr>
                  <w:lang w:eastAsia="ko-KR"/>
                </w:rPr>
                <w:t>ntry</w:t>
              </w:r>
            </w:ins>
            <w:ins w:id="1918" w:author="Linhai He" w:date="2024-12-13T22:16:00Z">
              <w:r w:rsidR="00564DC6">
                <w:rPr>
                  <w:lang w:eastAsia="ko-KR"/>
                </w:rPr>
                <w:t xml:space="preserve"> D</w:t>
              </w:r>
            </w:ins>
            <w:ins w:id="1919"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920" w:author="Linhai He" w:date="2025-02-22T00:14:00Z"/>
        </w:trPr>
        <w:tc>
          <w:tcPr>
            <w:tcW w:w="1271" w:type="dxa"/>
          </w:tcPr>
          <w:p w14:paraId="21FB5E26" w14:textId="096F8E57" w:rsidR="00002EDD" w:rsidRDefault="00002EDD" w:rsidP="0048583F">
            <w:pPr>
              <w:pStyle w:val="TAC"/>
              <w:rPr>
                <w:ins w:id="1921" w:author="Linhai He" w:date="2025-02-22T00:14:00Z"/>
                <w:rFonts w:eastAsia="Malgun Gothic"/>
                <w:lang w:eastAsia="ko-KR"/>
              </w:rPr>
            </w:pPr>
            <w:ins w:id="1922"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923" w:author="Linhai He" w:date="2025-02-22T00:14:00Z"/>
                <w:rFonts w:eastAsia="Malgun Gothic"/>
                <w:lang w:eastAsia="ko-KR"/>
              </w:rPr>
            </w:pPr>
            <w:ins w:id="1924"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1925" w:author="Linhai He" w:date="2025-02-22T00:14:00Z"/>
                <w:lang w:eastAsia="ko-KR"/>
              </w:rPr>
            </w:pPr>
            <w:ins w:id="1926" w:author="Linhai He" w:date="2025-02-22T00:14:00Z">
              <w:r>
                <w:rPr>
                  <w:lang w:eastAsia="ko-KR"/>
                </w:rPr>
                <w:t>U</w:t>
              </w:r>
            </w:ins>
            <w:ins w:id="1927" w:author="Linhai He" w:date="2025-03-21T13:34:00Z">
              <w:r w:rsidR="003A6523">
                <w:rPr>
                  <w:lang w:eastAsia="ko-KR"/>
                </w:rPr>
                <w:t>L</w:t>
              </w:r>
            </w:ins>
            <w:ins w:id="1928" w:author="Linhai He" w:date="2025-02-22T00:14:00Z">
              <w:r>
                <w:rPr>
                  <w:lang w:eastAsia="ko-KR"/>
                </w:rPr>
                <w:t xml:space="preserve"> Rate </w:t>
              </w:r>
            </w:ins>
            <w:ins w:id="1929" w:author="Linhai He" w:date="2025-04-14T17:37:00Z">
              <w:r w:rsidR="00996590">
                <w:rPr>
                  <w:lang w:eastAsia="ko-KR"/>
                </w:rPr>
                <w:t>Control</w:t>
              </w:r>
            </w:ins>
          </w:p>
        </w:tc>
      </w:tr>
      <w:tr w:rsidR="00765FF9" w:rsidRPr="00D37AC6" w14:paraId="5D89FEFC" w14:textId="77777777" w:rsidTr="0048583F">
        <w:tblPrEx>
          <w:tblLook w:val="04A0" w:firstRow="1" w:lastRow="0" w:firstColumn="1" w:lastColumn="0" w:noHBand="0" w:noVBand="1"/>
        </w:tblPrEx>
        <w:trPr>
          <w:jc w:val="center"/>
          <w:ins w:id="1930" w:author="Linhai He" w:date="2025-01-07T12:05:00Z"/>
        </w:trPr>
        <w:tc>
          <w:tcPr>
            <w:tcW w:w="1271" w:type="dxa"/>
          </w:tcPr>
          <w:p w14:paraId="1BAB549E" w14:textId="48AD8E37" w:rsidR="00765FF9" w:rsidRPr="00D37AC6" w:rsidRDefault="00765FF9" w:rsidP="0048583F">
            <w:pPr>
              <w:pStyle w:val="TAC"/>
              <w:rPr>
                <w:ins w:id="1931"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932"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933"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934"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D7C670A" w14:textId="77777777" w:rsidR="00526B31" w:rsidRDefault="00526B31">
      <w:r>
        <w:separator/>
      </w:r>
    </w:p>
  </w:endnote>
  <w:endnote w:type="continuationSeparator" w:id="0">
    <w:p w14:paraId="09B03735" w14:textId="77777777" w:rsidR="00526B31" w:rsidRDefault="00526B31">
      <w:r>
        <w:continuationSeparator/>
      </w:r>
    </w:p>
  </w:endnote>
  <w:endnote w:type="continuationNotice" w:id="1">
    <w:p w14:paraId="40F363B7" w14:textId="77777777" w:rsidR="00526B31" w:rsidRDefault="00526B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2B756E" w14:textId="77777777" w:rsidR="00526B31" w:rsidRDefault="00526B31">
      <w:r>
        <w:separator/>
      </w:r>
    </w:p>
  </w:footnote>
  <w:footnote w:type="continuationSeparator" w:id="0">
    <w:p w14:paraId="7DD94431" w14:textId="77777777" w:rsidR="00526B31" w:rsidRDefault="00526B31">
      <w:r>
        <w:continuationSeparator/>
      </w:r>
    </w:p>
  </w:footnote>
  <w:footnote w:type="continuationNotice" w:id="1">
    <w:p w14:paraId="6762AA18" w14:textId="77777777" w:rsidR="00526B31" w:rsidRDefault="00526B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856463" w:rsidRDefault="0085646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5"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84339000">
    <w:abstractNumId w:val="2"/>
  </w:num>
  <w:num w:numId="2" w16cid:durableId="154107172">
    <w:abstractNumId w:val="1"/>
  </w:num>
  <w:num w:numId="3" w16cid:durableId="1871337474">
    <w:abstractNumId w:val="0"/>
  </w:num>
  <w:num w:numId="4" w16cid:durableId="358430772">
    <w:abstractNumId w:val="8"/>
  </w:num>
  <w:num w:numId="5" w16cid:durableId="1624849944">
    <w:abstractNumId w:val="9"/>
  </w:num>
  <w:num w:numId="6" w16cid:durableId="1555892711">
    <w:abstractNumId w:val="6"/>
  </w:num>
  <w:num w:numId="7" w16cid:durableId="1835946588">
    <w:abstractNumId w:val="3"/>
  </w:num>
  <w:num w:numId="8" w16cid:durableId="685710747">
    <w:abstractNumId w:val="4"/>
  </w:num>
  <w:num w:numId="9" w16cid:durableId="294339867">
    <w:abstractNumId w:val="5"/>
  </w:num>
  <w:num w:numId="10" w16cid:durableId="853153407">
    <w:abstractNumId w:val="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Joachim Lohr">
    <w15:presenceInfo w15:providerId="AD" w15:userId="S::jlohr@Lenovo.com::b7608eac-ca10-4f75-9485-94a4737144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25A7D"/>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93C"/>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255"/>
    <w:rsid w:val="00095F7B"/>
    <w:rsid w:val="00096B25"/>
    <w:rsid w:val="00096B3E"/>
    <w:rsid w:val="00096D2F"/>
    <w:rsid w:val="000974E1"/>
    <w:rsid w:val="00097B91"/>
    <w:rsid w:val="000A095B"/>
    <w:rsid w:val="000A1AC3"/>
    <w:rsid w:val="000A348F"/>
    <w:rsid w:val="000A399B"/>
    <w:rsid w:val="000A436E"/>
    <w:rsid w:val="000A4998"/>
    <w:rsid w:val="000A6394"/>
    <w:rsid w:val="000A6401"/>
    <w:rsid w:val="000A719F"/>
    <w:rsid w:val="000A76B5"/>
    <w:rsid w:val="000A7BAC"/>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39"/>
    <w:rsid w:val="000E4B73"/>
    <w:rsid w:val="000E4D3A"/>
    <w:rsid w:val="000E5791"/>
    <w:rsid w:val="000E7403"/>
    <w:rsid w:val="000F09E1"/>
    <w:rsid w:val="000F1516"/>
    <w:rsid w:val="000F1636"/>
    <w:rsid w:val="000F2274"/>
    <w:rsid w:val="000F2C2E"/>
    <w:rsid w:val="000F3F80"/>
    <w:rsid w:val="000F4090"/>
    <w:rsid w:val="000F4547"/>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0BA9"/>
    <w:rsid w:val="001417C6"/>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2E6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CC4"/>
    <w:rsid w:val="00280D77"/>
    <w:rsid w:val="00281282"/>
    <w:rsid w:val="0028178D"/>
    <w:rsid w:val="00281CCE"/>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31B4"/>
    <w:rsid w:val="003032B7"/>
    <w:rsid w:val="00304009"/>
    <w:rsid w:val="003047C8"/>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ACF"/>
    <w:rsid w:val="00322B84"/>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2B84"/>
    <w:rsid w:val="003332F3"/>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20DB"/>
    <w:rsid w:val="0036292F"/>
    <w:rsid w:val="003631F1"/>
    <w:rsid w:val="003634C4"/>
    <w:rsid w:val="0036369B"/>
    <w:rsid w:val="00364288"/>
    <w:rsid w:val="00364A60"/>
    <w:rsid w:val="0036533B"/>
    <w:rsid w:val="00365A50"/>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6167"/>
    <w:rsid w:val="003A6523"/>
    <w:rsid w:val="003A6CAF"/>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4C0B"/>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29B1"/>
    <w:rsid w:val="004031D5"/>
    <w:rsid w:val="00403927"/>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3683"/>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5DB5"/>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079B7"/>
    <w:rsid w:val="00510527"/>
    <w:rsid w:val="00510CE3"/>
    <w:rsid w:val="00511B24"/>
    <w:rsid w:val="00511EAB"/>
    <w:rsid w:val="00512E7E"/>
    <w:rsid w:val="00513550"/>
    <w:rsid w:val="005140B5"/>
    <w:rsid w:val="00515357"/>
    <w:rsid w:val="0051580D"/>
    <w:rsid w:val="00516401"/>
    <w:rsid w:val="00516610"/>
    <w:rsid w:val="00517150"/>
    <w:rsid w:val="005171D7"/>
    <w:rsid w:val="00517DD0"/>
    <w:rsid w:val="00517EF3"/>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3052C"/>
    <w:rsid w:val="00530CA1"/>
    <w:rsid w:val="00530E54"/>
    <w:rsid w:val="00531801"/>
    <w:rsid w:val="00533A46"/>
    <w:rsid w:val="00533CEF"/>
    <w:rsid w:val="0053404B"/>
    <w:rsid w:val="00534891"/>
    <w:rsid w:val="00535C82"/>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65C1"/>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2B65"/>
    <w:rsid w:val="005831D3"/>
    <w:rsid w:val="005838E9"/>
    <w:rsid w:val="00584EA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3C57"/>
    <w:rsid w:val="005A4E08"/>
    <w:rsid w:val="005A50E1"/>
    <w:rsid w:val="005A5349"/>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C08E6"/>
    <w:rsid w:val="005C09ED"/>
    <w:rsid w:val="005C12A6"/>
    <w:rsid w:val="005C1B36"/>
    <w:rsid w:val="005C1C08"/>
    <w:rsid w:val="005C22D1"/>
    <w:rsid w:val="005C2CAA"/>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F94"/>
    <w:rsid w:val="006425B3"/>
    <w:rsid w:val="00643BC9"/>
    <w:rsid w:val="006448E7"/>
    <w:rsid w:val="0064550F"/>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1853"/>
    <w:rsid w:val="00723A75"/>
    <w:rsid w:val="00723BA2"/>
    <w:rsid w:val="0072478E"/>
    <w:rsid w:val="00724B4E"/>
    <w:rsid w:val="0072508E"/>
    <w:rsid w:val="007251AD"/>
    <w:rsid w:val="007256BD"/>
    <w:rsid w:val="00725B99"/>
    <w:rsid w:val="00726893"/>
    <w:rsid w:val="00726A3E"/>
    <w:rsid w:val="00727335"/>
    <w:rsid w:val="007307DF"/>
    <w:rsid w:val="007308D6"/>
    <w:rsid w:val="00730C2F"/>
    <w:rsid w:val="00731676"/>
    <w:rsid w:val="007317B0"/>
    <w:rsid w:val="00732D41"/>
    <w:rsid w:val="00733CA3"/>
    <w:rsid w:val="00733D09"/>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DDD"/>
    <w:rsid w:val="008334B0"/>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2B2A"/>
    <w:rsid w:val="00853D82"/>
    <w:rsid w:val="00854C29"/>
    <w:rsid w:val="008551D4"/>
    <w:rsid w:val="00856463"/>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C17"/>
    <w:rsid w:val="00887C3A"/>
    <w:rsid w:val="008900A3"/>
    <w:rsid w:val="008901AC"/>
    <w:rsid w:val="00892450"/>
    <w:rsid w:val="00894A32"/>
    <w:rsid w:val="00895051"/>
    <w:rsid w:val="00895503"/>
    <w:rsid w:val="008958F3"/>
    <w:rsid w:val="00895CEE"/>
    <w:rsid w:val="00895EBD"/>
    <w:rsid w:val="00895FF0"/>
    <w:rsid w:val="0089709A"/>
    <w:rsid w:val="008970EF"/>
    <w:rsid w:val="008A2680"/>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0EA2"/>
    <w:rsid w:val="009116BD"/>
    <w:rsid w:val="0091227F"/>
    <w:rsid w:val="00912A41"/>
    <w:rsid w:val="00912D8A"/>
    <w:rsid w:val="00913E1E"/>
    <w:rsid w:val="0091420D"/>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E9"/>
    <w:rsid w:val="009C405C"/>
    <w:rsid w:val="009C4119"/>
    <w:rsid w:val="009C42D2"/>
    <w:rsid w:val="009C4553"/>
    <w:rsid w:val="009C46D3"/>
    <w:rsid w:val="009C721E"/>
    <w:rsid w:val="009D0281"/>
    <w:rsid w:val="009D09AB"/>
    <w:rsid w:val="009D1DD7"/>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1BA"/>
    <w:rsid w:val="00AD652E"/>
    <w:rsid w:val="00AD7B97"/>
    <w:rsid w:val="00AE2128"/>
    <w:rsid w:val="00AE27B3"/>
    <w:rsid w:val="00AE2B04"/>
    <w:rsid w:val="00AE3000"/>
    <w:rsid w:val="00AE3C82"/>
    <w:rsid w:val="00AE4758"/>
    <w:rsid w:val="00AE47EB"/>
    <w:rsid w:val="00AE4BA1"/>
    <w:rsid w:val="00AE6CC3"/>
    <w:rsid w:val="00AF166C"/>
    <w:rsid w:val="00AF22DD"/>
    <w:rsid w:val="00AF2ADF"/>
    <w:rsid w:val="00AF320D"/>
    <w:rsid w:val="00AF3F6F"/>
    <w:rsid w:val="00AF3F96"/>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74"/>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47810"/>
    <w:rsid w:val="00B5146D"/>
    <w:rsid w:val="00B51A68"/>
    <w:rsid w:val="00B52347"/>
    <w:rsid w:val="00B52512"/>
    <w:rsid w:val="00B54D51"/>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192"/>
    <w:rsid w:val="00C65695"/>
    <w:rsid w:val="00C657B6"/>
    <w:rsid w:val="00C6590C"/>
    <w:rsid w:val="00C66F10"/>
    <w:rsid w:val="00C67389"/>
    <w:rsid w:val="00C72C38"/>
    <w:rsid w:val="00C72EE6"/>
    <w:rsid w:val="00C738B2"/>
    <w:rsid w:val="00C74655"/>
    <w:rsid w:val="00C75973"/>
    <w:rsid w:val="00C7680C"/>
    <w:rsid w:val="00C775B6"/>
    <w:rsid w:val="00C77D21"/>
    <w:rsid w:val="00C833B1"/>
    <w:rsid w:val="00C8369D"/>
    <w:rsid w:val="00C84591"/>
    <w:rsid w:val="00C86E49"/>
    <w:rsid w:val="00C86F82"/>
    <w:rsid w:val="00C90825"/>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54A1"/>
    <w:rsid w:val="00CA5DA1"/>
    <w:rsid w:val="00CA5F3C"/>
    <w:rsid w:val="00CA6351"/>
    <w:rsid w:val="00CA6680"/>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8EF"/>
    <w:rsid w:val="00CC3A58"/>
    <w:rsid w:val="00CC5026"/>
    <w:rsid w:val="00CC673F"/>
    <w:rsid w:val="00CD022E"/>
    <w:rsid w:val="00CD08F3"/>
    <w:rsid w:val="00CD0D8F"/>
    <w:rsid w:val="00CD0FD5"/>
    <w:rsid w:val="00CD1784"/>
    <w:rsid w:val="00CD2E96"/>
    <w:rsid w:val="00CD2EF9"/>
    <w:rsid w:val="00CD3113"/>
    <w:rsid w:val="00CD33A7"/>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37DCA"/>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36EB"/>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009D"/>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3F"/>
    <w:rsid w:val="00E02EDE"/>
    <w:rsid w:val="00E0315D"/>
    <w:rsid w:val="00E0443D"/>
    <w:rsid w:val="00E058D4"/>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801"/>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75E"/>
    <w:rsid w:val="00EC78CE"/>
    <w:rsid w:val="00ED15F8"/>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012A"/>
    <w:rsid w:val="00F01C47"/>
    <w:rsid w:val="00F01CF4"/>
    <w:rsid w:val="00F01EC8"/>
    <w:rsid w:val="00F02163"/>
    <w:rsid w:val="00F0321B"/>
    <w:rsid w:val="00F03495"/>
    <w:rsid w:val="00F05585"/>
    <w:rsid w:val="00F064AE"/>
    <w:rsid w:val="00F066B4"/>
    <w:rsid w:val="00F109F7"/>
    <w:rsid w:val="00F10E70"/>
    <w:rsid w:val="00F11192"/>
    <w:rsid w:val="00F121A4"/>
    <w:rsid w:val="00F1266A"/>
    <w:rsid w:val="00F12F0D"/>
    <w:rsid w:val="00F1303C"/>
    <w:rsid w:val="00F148AC"/>
    <w:rsid w:val="00F1543F"/>
    <w:rsid w:val="00F166C5"/>
    <w:rsid w:val="00F1711F"/>
    <w:rsid w:val="00F174DA"/>
    <w:rsid w:val="00F17530"/>
    <w:rsid w:val="00F213E3"/>
    <w:rsid w:val="00F230A3"/>
    <w:rsid w:val="00F235B8"/>
    <w:rsid w:val="00F23733"/>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1D5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A9C"/>
    <w:rsid w:val="00F95ED6"/>
    <w:rsid w:val="00F95F45"/>
    <w:rsid w:val="00F96393"/>
    <w:rsid w:val="00FA15AD"/>
    <w:rsid w:val="00FA1DB2"/>
    <w:rsid w:val="00FA3072"/>
    <w:rsid w:val="00FA341D"/>
    <w:rsid w:val="00FA39E3"/>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759"/>
    <w:rsid w:val="00FB7885"/>
    <w:rsid w:val="00FB7A4F"/>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F9EB64-F89A-477A-94B7-4CC78200993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24</Pages>
  <Words>10295</Words>
  <Characters>58685</Characters>
  <Application>Microsoft Office Word</Application>
  <DocSecurity>0</DocSecurity>
  <Lines>489</Lines>
  <Paragraphs>1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8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3</cp:revision>
  <cp:lastPrinted>1900-01-01T08:00:00Z</cp:lastPrinted>
  <dcterms:created xsi:type="dcterms:W3CDTF">2025-05-07T04:51:00Z</dcterms:created>
  <dcterms:modified xsi:type="dcterms:W3CDTF">2025-05-07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